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3F6DBE" w14:textId="1480DEBA" w:rsidR="00620204" w:rsidRDefault="0076426A" w:rsidP="00D175AB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</w:t>
      </w:r>
      <w:r w:rsidR="00066FAB">
        <w:rPr>
          <w:noProof/>
        </w:rPr>
        <w:drawing>
          <wp:inline distT="0" distB="0" distL="0" distR="0" wp14:anchorId="199F1279" wp14:editId="57669F02">
            <wp:extent cx="1009650" cy="1208468"/>
            <wp:effectExtent l="0" t="0" r="0" b="0"/>
            <wp:docPr id="1" name="Picture 1" descr="มหาวิทยาลัยสงขลานครินทร์ - วิกิพีเดี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มหาวิทยาลัยสงขลานครินทร์ - วิกิพีเดีย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2510" cy="1223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2C7FE" w14:textId="38CDA8A3" w:rsidR="00620204" w:rsidRDefault="00620204" w:rsidP="00D175AB">
      <w:pPr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ระบบ</w:t>
      </w:r>
      <w:r w:rsidR="0096335F">
        <w:rPr>
          <w:rFonts w:ascii="TH SarabunPSK" w:hAnsi="TH SarabunPSK" w:cs="TH SarabunPSK" w:hint="cs"/>
          <w:b/>
          <w:bCs/>
          <w:sz w:val="36"/>
          <w:szCs w:val="36"/>
          <w:cs/>
        </w:rPr>
        <w:t>ติดตามการรายงานผลอาจารย์โรงเรียนกัลยาณชนรังสรรค์มูลนิธิ มัสยิดบ้านเหนือ</w:t>
      </w:r>
    </w:p>
    <w:p w14:paraId="502BB30A" w14:textId="2393F92C" w:rsidR="00620204" w:rsidRDefault="0096335F" w:rsidP="00D175AB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6335F">
        <w:rPr>
          <w:rFonts w:ascii="TH SarabunPSK" w:hAnsi="TH SarabunPSK" w:cs="TH SarabunPSK"/>
          <w:b/>
          <w:bCs/>
          <w:sz w:val="36"/>
          <w:szCs w:val="36"/>
        </w:rPr>
        <w:t xml:space="preserve">Teacher report tracking </w:t>
      </w:r>
      <w:r w:rsidR="0039487C">
        <w:rPr>
          <w:rFonts w:ascii="TH SarabunPSK" w:hAnsi="TH SarabunPSK" w:cs="TH SarabunPSK"/>
          <w:b/>
          <w:bCs/>
          <w:sz w:val="36"/>
          <w:szCs w:val="36"/>
        </w:rPr>
        <w:t>S</w:t>
      </w:r>
      <w:r w:rsidRPr="0096335F">
        <w:rPr>
          <w:rFonts w:ascii="TH SarabunPSK" w:hAnsi="TH SarabunPSK" w:cs="TH SarabunPSK"/>
          <w:b/>
          <w:bCs/>
          <w:sz w:val="36"/>
          <w:szCs w:val="36"/>
        </w:rPr>
        <w:t>ystem</w:t>
      </w:r>
      <w:r w:rsidR="0039487C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</w:t>
      </w:r>
      <w:r w:rsidR="0039487C">
        <w:rPr>
          <w:rFonts w:ascii="TH SarabunPSK" w:hAnsi="TH SarabunPSK" w:cs="TH SarabunPSK"/>
          <w:b/>
          <w:bCs/>
          <w:sz w:val="36"/>
          <w:szCs w:val="36"/>
        </w:rPr>
        <w:t>for Kallayanachonrangsan Foundation Masjidbannua School</w:t>
      </w:r>
    </w:p>
    <w:p w14:paraId="35CBCDF3" w14:textId="5741D013" w:rsidR="00620204" w:rsidRDefault="00620204" w:rsidP="00D175AB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12D84824" w14:textId="0E543B63" w:rsidR="00620204" w:rsidRDefault="00620204" w:rsidP="00D175AB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9B9D061" w14:textId="11FD6B76" w:rsidR="00620204" w:rsidRDefault="00620204" w:rsidP="00D175AB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โดย</w:t>
      </w:r>
    </w:p>
    <w:p w14:paraId="533A431A" w14:textId="77777777" w:rsidR="00620204" w:rsidRPr="00620204" w:rsidRDefault="00620204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20204">
        <w:rPr>
          <w:rFonts w:ascii="TH SarabunPSK" w:hAnsi="TH SarabunPSK" w:cs="TH SarabunPSK"/>
          <w:b/>
          <w:bCs/>
          <w:sz w:val="36"/>
          <w:szCs w:val="36"/>
          <w:cs/>
        </w:rPr>
        <w:t>นายธีรพงค์ สิงสาโร  รหัสนักศึกษา 6110210183</w:t>
      </w:r>
    </w:p>
    <w:p w14:paraId="421043BE" w14:textId="17FD8BF4" w:rsidR="00620204" w:rsidRDefault="00620204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20204">
        <w:rPr>
          <w:rFonts w:ascii="TH SarabunPSK" w:hAnsi="TH SarabunPSK" w:cs="TH SarabunPSK"/>
          <w:b/>
          <w:bCs/>
          <w:sz w:val="36"/>
          <w:szCs w:val="36"/>
          <w:cs/>
        </w:rPr>
        <w:t>นายมูหมัดฟิตรี เจ๊เละ รหัสนักศึกษา 6110210326</w:t>
      </w:r>
    </w:p>
    <w:p w14:paraId="74EEC463" w14:textId="06F10560" w:rsidR="00620204" w:rsidRDefault="00620204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767EDA5" w14:textId="1914AE82" w:rsidR="00620204" w:rsidRDefault="00620204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4977635A" w14:textId="2FDF4BB3" w:rsidR="00620204" w:rsidRDefault="00620204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0F44102C" w14:textId="412D2F77" w:rsidR="00620204" w:rsidRDefault="00620204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D82CD01" w14:textId="587D080A" w:rsidR="00620204" w:rsidRDefault="00620204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โครงงานเล่มนี้เป็นส่วนหนึ่งของการศึกษาตามหลักสูตรวิทยาศาสตรบัณฑิต</w:t>
      </w:r>
    </w:p>
    <w:p w14:paraId="4FAA5DDE" w14:textId="731294D0" w:rsidR="00620204" w:rsidRDefault="00620204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สาขาวิชาวิทยาการคอมพิวเตอร์ คณะวิทยาศาสตร์ มหาวิทยาลัยสงขลานครินทร์</w:t>
      </w:r>
    </w:p>
    <w:p w14:paraId="10C00898" w14:textId="77777777" w:rsidR="005A0F9F" w:rsidRDefault="00620204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ปีการศึกษา </w:t>
      </w:r>
      <w:r>
        <w:rPr>
          <w:rFonts w:ascii="TH SarabunPSK" w:hAnsi="TH SarabunPSK" w:cs="TH SarabunPSK"/>
          <w:b/>
          <w:bCs/>
          <w:sz w:val="36"/>
          <w:szCs w:val="36"/>
        </w:rPr>
        <w:t>2563</w:t>
      </w:r>
    </w:p>
    <w:p w14:paraId="02DCD352" w14:textId="77777777" w:rsidR="005569B5" w:rsidRDefault="005569B5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67D307E8" w14:textId="3D1E1338" w:rsidR="00BB3142" w:rsidRDefault="00BB3142" w:rsidP="00620204">
      <w:pPr>
        <w:jc w:val="center"/>
        <w:rPr>
          <w:rFonts w:ascii="TH SarabunPSK" w:hAnsi="TH SarabunPSK" w:cs="TH SarabunPSK"/>
          <w:b/>
          <w:bCs/>
          <w:sz w:val="36"/>
          <w:szCs w:val="36"/>
        </w:rPr>
        <w:sectPr w:rsidR="00BB3142">
          <w:headerReference w:type="default" r:id="rId9"/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14:paraId="11519BA8" w14:textId="3EADAA58" w:rsidR="00BB3142" w:rsidRPr="00BB3142" w:rsidRDefault="00BB3142" w:rsidP="00BB3142">
      <w:pPr>
        <w:pStyle w:val="Heading1"/>
        <w:jc w:val="center"/>
        <w:rPr>
          <w:b/>
          <w:bCs/>
          <w:color w:val="auto"/>
          <w:cs/>
        </w:rPr>
      </w:pPr>
      <w:bookmarkStart w:id="0" w:name="_Toc66940119"/>
      <w:r w:rsidRPr="00BB3142">
        <w:rPr>
          <w:rFonts w:hint="cs"/>
          <w:b/>
          <w:bCs/>
          <w:color w:val="auto"/>
          <w:cs/>
        </w:rPr>
        <w:lastRenderedPageBreak/>
        <w:t>สารบัญ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8"/>
          <w:lang w:bidi="th-TH"/>
        </w:rPr>
        <w:id w:val="-6249155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D077E50" w14:textId="77444680" w:rsidR="0003324D" w:rsidRPr="0003324D" w:rsidRDefault="0003324D">
          <w:pPr>
            <w:pStyle w:val="TOCHeading"/>
            <w:rPr>
              <w:b/>
              <w:bCs/>
              <w:color w:val="auto"/>
              <w:sz w:val="36"/>
              <w:szCs w:val="36"/>
              <w:lang w:bidi="th-TH"/>
            </w:rPr>
          </w:pPr>
          <w:r w:rsidRPr="0003324D">
            <w:rPr>
              <w:rFonts w:hint="cs"/>
              <w:b/>
              <w:bCs/>
              <w:color w:val="auto"/>
              <w:sz w:val="36"/>
              <w:szCs w:val="36"/>
              <w:cs/>
              <w:lang w:bidi="th-TH"/>
            </w:rPr>
            <w:t xml:space="preserve">เรื่อง                                  </w:t>
          </w:r>
          <w:r>
            <w:rPr>
              <w:rFonts w:hint="cs"/>
              <w:b/>
              <w:bCs/>
              <w:color w:val="auto"/>
              <w:sz w:val="36"/>
              <w:szCs w:val="36"/>
              <w:cs/>
              <w:lang w:bidi="th-TH"/>
            </w:rPr>
            <w:t xml:space="preserve">  </w:t>
          </w:r>
          <w:r w:rsidRPr="0003324D">
            <w:rPr>
              <w:rFonts w:hint="cs"/>
              <w:b/>
              <w:bCs/>
              <w:color w:val="auto"/>
              <w:sz w:val="36"/>
              <w:szCs w:val="36"/>
              <w:cs/>
              <w:lang w:bidi="th-TH"/>
            </w:rPr>
            <w:t xml:space="preserve">                                                                                                          หน้า</w:t>
          </w:r>
        </w:p>
        <w:p w14:paraId="12990C73" w14:textId="77777777" w:rsidR="0003324D" w:rsidRPr="0003324D" w:rsidRDefault="0003324D" w:rsidP="0003324D"/>
        <w:p w14:paraId="4A4521A2" w14:textId="5B6B95C0" w:rsidR="0002659C" w:rsidRDefault="0003324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6940119" w:history="1">
            <w:r w:rsidR="0002659C" w:rsidRPr="00AE2506">
              <w:rPr>
                <w:rStyle w:val="Hyperlink"/>
                <w:b/>
                <w:bCs/>
                <w:noProof/>
                <w:cs/>
              </w:rPr>
              <w:t>สารบัญ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19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ก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592830B9" w14:textId="3887A4F5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20" w:history="1">
            <w:r w:rsidR="0002659C" w:rsidRPr="00AE2506">
              <w:rPr>
                <w:rStyle w:val="Hyperlink"/>
                <w:rFonts w:asciiTheme="majorBidi" w:hAnsiTheme="majorBidi"/>
                <w:b/>
                <w:bCs/>
                <w:noProof/>
                <w:cs/>
              </w:rPr>
              <w:t xml:space="preserve">บทที่ </w:t>
            </w:r>
            <w:r w:rsidR="0002659C" w:rsidRPr="00AE2506">
              <w:rPr>
                <w:rStyle w:val="Hyperlink"/>
                <w:rFonts w:asciiTheme="majorBidi" w:hAnsiTheme="majorBidi"/>
                <w:b/>
                <w:bCs/>
                <w:noProof/>
              </w:rPr>
              <w:t>1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20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75E2001F" w14:textId="486D093E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21" w:history="1">
            <w:r w:rsidR="0002659C" w:rsidRPr="00AE2506">
              <w:rPr>
                <w:rStyle w:val="Hyperlink"/>
                <w:noProof/>
                <w:cs/>
              </w:rPr>
              <w:t>1.1 ความเป็นมาของโครงการ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21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7A2B9A12" w14:textId="2330D311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22" w:history="1">
            <w:r w:rsidR="0002659C" w:rsidRPr="00AE2506">
              <w:rPr>
                <w:rStyle w:val="Hyperlink"/>
                <w:noProof/>
                <w:cs/>
              </w:rPr>
              <w:t>1.2 วัตถุประสงค์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22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2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75C2ABA2" w14:textId="7C25C1D2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23" w:history="1">
            <w:r w:rsidR="0002659C" w:rsidRPr="00AE2506">
              <w:rPr>
                <w:rStyle w:val="Hyperlink"/>
                <w:noProof/>
                <w:cs/>
              </w:rPr>
              <w:t>1.3 ขอบเขตของโครงงาน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23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2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483F52DF" w14:textId="52F7111B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24" w:history="1">
            <w:r w:rsidR="0002659C" w:rsidRPr="00AE2506">
              <w:rPr>
                <w:rStyle w:val="Hyperlink"/>
                <w:noProof/>
                <w:cs/>
              </w:rPr>
              <w:t>1.4 ขั้นตอนและระยะเวลาในการดำเนินงาน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24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3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405B19F1" w14:textId="522CEDE7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25" w:history="1">
            <w:r w:rsidR="0002659C" w:rsidRPr="00AE2506">
              <w:rPr>
                <w:rStyle w:val="Hyperlink"/>
                <w:noProof/>
                <w:cs/>
              </w:rPr>
              <w:t>1.5 แผนภาพระยะเวลาในการดำเนินงาน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25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4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01FEFFBB" w14:textId="432EF583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26" w:history="1">
            <w:r w:rsidR="0002659C" w:rsidRPr="00AE2506">
              <w:rPr>
                <w:rStyle w:val="Hyperlink"/>
                <w:noProof/>
                <w:cs/>
              </w:rPr>
              <w:t>1.6 ประโยชน์ที่คาดว่าจะได้รับ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26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4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2EA55FDB" w14:textId="3D8005E2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27" w:history="1">
            <w:r w:rsidR="0002659C" w:rsidRPr="00AE2506">
              <w:rPr>
                <w:rStyle w:val="Hyperlink"/>
                <w:noProof/>
                <w:cs/>
              </w:rPr>
              <w:t>1.7 สถานที่และเครื่องมือที่ใช้ทำโครงงาน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27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5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195B33DF" w14:textId="636112AE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28" w:history="1">
            <w:r w:rsidR="0002659C" w:rsidRPr="00AE2506">
              <w:rPr>
                <w:rStyle w:val="Hyperlink"/>
                <w:noProof/>
                <w:cs/>
              </w:rPr>
              <w:t>1.8 อาจารย์ที่ปรึกษา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28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6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5AE1BE4A" w14:textId="54A5A45D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29" w:history="1">
            <w:r w:rsidR="0002659C" w:rsidRPr="00AE2506">
              <w:rPr>
                <w:rStyle w:val="Hyperlink"/>
                <w:noProof/>
                <w:cs/>
              </w:rPr>
              <w:t>1.9 ผู้จัดทำ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29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6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214DF347" w14:textId="4CF45B64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30" w:history="1">
            <w:r w:rsidR="0002659C" w:rsidRPr="00AE2506">
              <w:rPr>
                <w:rStyle w:val="Hyperlink"/>
                <w:b/>
                <w:bCs/>
                <w:noProof/>
                <w:cs/>
              </w:rPr>
              <w:t>บทที่2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30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7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467AAED4" w14:textId="5A280210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31" w:history="1">
            <w:r w:rsidR="0002659C" w:rsidRPr="00AE2506">
              <w:rPr>
                <w:rStyle w:val="Hyperlink"/>
                <w:noProof/>
                <w:cs/>
              </w:rPr>
              <w:t xml:space="preserve">2.1 </w:t>
            </w:r>
            <w:r w:rsidR="0002659C" w:rsidRPr="00AE2506">
              <w:rPr>
                <w:rStyle w:val="Hyperlink"/>
                <w:noProof/>
              </w:rPr>
              <w:t>Web Application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31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7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6B91D228" w14:textId="11889E8F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32" w:history="1">
            <w:r w:rsidR="0002659C" w:rsidRPr="00AE2506">
              <w:rPr>
                <w:rStyle w:val="Hyperlink"/>
                <w:noProof/>
              </w:rPr>
              <w:t>2.2 Bootstrap 4.0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32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7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54382BE3" w14:textId="73C74953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33" w:history="1">
            <w:r w:rsidR="0002659C" w:rsidRPr="00AE2506">
              <w:rPr>
                <w:rStyle w:val="Hyperlink"/>
                <w:rFonts w:eastAsia="Times New Roman"/>
                <w:noProof/>
              </w:rPr>
              <w:t xml:space="preserve">2.3 </w:t>
            </w:r>
            <w:r w:rsidR="0002659C" w:rsidRPr="00AE2506">
              <w:rPr>
                <w:rStyle w:val="Hyperlink"/>
                <w:rFonts w:eastAsia="Times New Roman"/>
                <w:noProof/>
                <w:cs/>
              </w:rPr>
              <w:t>ระบบฐานข้อมูล</w:t>
            </w:r>
            <w:r w:rsidR="0002659C" w:rsidRPr="00AE2506">
              <w:rPr>
                <w:rStyle w:val="Hyperlink"/>
                <w:rFonts w:eastAsia="Times New Roman"/>
                <w:noProof/>
              </w:rPr>
              <w:t xml:space="preserve"> [4]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33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8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09F877EA" w14:textId="01910748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34" w:history="1">
            <w:r w:rsidR="0002659C" w:rsidRPr="00AE2506">
              <w:rPr>
                <w:rStyle w:val="Hyperlink"/>
                <w:noProof/>
              </w:rPr>
              <w:t>2.4 MySQL [5]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34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0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1C1CF452" w14:textId="67F5D45D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35" w:history="1">
            <w:r w:rsidR="0002659C" w:rsidRPr="00AE2506">
              <w:rPr>
                <w:rStyle w:val="Hyperlink"/>
                <w:noProof/>
              </w:rPr>
              <w:t>2.5 mPDF [6]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35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1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1DD5BCFE" w14:textId="4238D558" w:rsidR="0002659C" w:rsidRDefault="00555526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36" w:history="1">
            <w:r w:rsidR="0002659C" w:rsidRPr="00AE2506">
              <w:rPr>
                <w:rStyle w:val="Hyperlink"/>
                <w:rFonts w:ascii="TH SarabunPSK" w:eastAsia="Times New Roman" w:hAnsi="TH SarabunPSK" w:cs="TH SarabunPSK"/>
                <w:b/>
                <w:bCs/>
                <w:noProof/>
                <w:cs/>
              </w:rPr>
              <w:t xml:space="preserve">การติดตั้ง </w:t>
            </w:r>
            <w:r w:rsidR="0002659C" w:rsidRPr="00AE2506">
              <w:rPr>
                <w:rStyle w:val="Hyperlink"/>
                <w:rFonts w:ascii="TH SarabunPSK" w:eastAsia="Times New Roman" w:hAnsi="TH SarabunPSK" w:cs="TH SarabunPSK"/>
                <w:b/>
                <w:bCs/>
                <w:noProof/>
              </w:rPr>
              <w:t>mPDF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36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1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2BC00F87" w14:textId="29B5E79B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37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>3.1 Context Diagram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37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3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02206AD0" w14:textId="7C777052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38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>3.2 Data Flow Diagram Level 1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38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5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30AE6CF4" w14:textId="54CA0EB9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39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 xml:space="preserve">3.3 Data Flow Diagram Level 2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>ของกระบวนการเข้าสู่ระบบ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39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6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2E9699BF" w14:textId="7EC2AB5A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40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 xml:space="preserve">3.4 Data Flow Diagram Level 2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>ของกระบวนการจัดการผู้ใช้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40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7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6294FB58" w14:textId="4FFFB36A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41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 xml:space="preserve">3.5 Data Flow Diagram Level 2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>ของกระบวนการจัดการห้อง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41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8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087B3956" w14:textId="393CB2C6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42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 xml:space="preserve">3.6 Data Flow Diagram Level 2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>ของกระบวนการจัดการวิชา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42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19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7A534DF6" w14:textId="70026CA3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43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 xml:space="preserve">3.7 Data Flow Diagram Level 2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>ของกระบวนการจัดการหน้าที่ของครู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43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20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68E2DFA2" w14:textId="2062EC4D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44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 xml:space="preserve">3.8 Data Flow Diagram Level 2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>ของกระบวนการจัดการเตรียมสอนรายชั่วโมง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44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21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62AA4110" w14:textId="5A552FDA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45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 xml:space="preserve">3.9 Data Flow Diagram Level 2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>ของกระบวนการจัดการสรุปผลรายสัปดาห์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45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22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388EDC47" w14:textId="0C9D8AAF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46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 xml:space="preserve">3.10 Data Flow Diagram Level 2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>ของกระบวนการจัดการบทบาท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46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23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5BA564FC" w14:textId="620DE488" w:rsidR="0002659C" w:rsidRDefault="0055552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47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 xml:space="preserve">3.11 Data Flow Diagram Level 2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>ของกระบวนการจัดการระดับชั้น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47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24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7320058A" w14:textId="0FA8F57E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48" w:history="1">
            <w:r w:rsidR="0002659C" w:rsidRPr="00AE2506">
              <w:rPr>
                <w:rStyle w:val="Hyperlink"/>
                <w:rFonts w:ascii="TH SarabunPSK" w:hAnsi="TH SarabunPSK" w:cs="TH SarabunPSK"/>
                <w:noProof/>
                <w:cs/>
              </w:rPr>
              <w:t xml:space="preserve">รูปที่ </w:t>
            </w:r>
            <w:r w:rsidR="0002659C" w:rsidRPr="00AE2506">
              <w:rPr>
                <w:rStyle w:val="Hyperlink"/>
                <w:rFonts w:ascii="TH SarabunPSK" w:hAnsi="TH SarabunPSK" w:cs="TH SarabunPSK"/>
                <w:noProof/>
              </w:rPr>
              <w:t>3.12 Entity Relationship Diagram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48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25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2E8171D9" w14:textId="6C2A8DB2" w:rsidR="0002659C" w:rsidRDefault="0055552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6940149" w:history="1">
            <w:r w:rsidR="0002659C" w:rsidRPr="00AE2506">
              <w:rPr>
                <w:rStyle w:val="Hyperlink"/>
                <w:noProof/>
                <w:cs/>
              </w:rPr>
              <w:t>อ้างอิง</w:t>
            </w:r>
            <w:r w:rsidR="0002659C">
              <w:rPr>
                <w:noProof/>
                <w:webHidden/>
              </w:rPr>
              <w:tab/>
            </w:r>
            <w:r w:rsidR="0002659C">
              <w:rPr>
                <w:noProof/>
                <w:webHidden/>
              </w:rPr>
              <w:fldChar w:fldCharType="begin"/>
            </w:r>
            <w:r w:rsidR="0002659C">
              <w:rPr>
                <w:noProof/>
                <w:webHidden/>
              </w:rPr>
              <w:instrText xml:space="preserve"> PAGEREF _Toc66940149 \h </w:instrText>
            </w:r>
            <w:r w:rsidR="0002659C">
              <w:rPr>
                <w:noProof/>
                <w:webHidden/>
              </w:rPr>
            </w:r>
            <w:r w:rsidR="0002659C">
              <w:rPr>
                <w:noProof/>
                <w:webHidden/>
              </w:rPr>
              <w:fldChar w:fldCharType="separate"/>
            </w:r>
            <w:r w:rsidR="0002659C">
              <w:rPr>
                <w:noProof/>
                <w:webHidden/>
                <w:cs/>
              </w:rPr>
              <w:t>31</w:t>
            </w:r>
            <w:r w:rsidR="0002659C">
              <w:rPr>
                <w:noProof/>
                <w:webHidden/>
              </w:rPr>
              <w:fldChar w:fldCharType="end"/>
            </w:r>
          </w:hyperlink>
        </w:p>
        <w:p w14:paraId="50054698" w14:textId="36F96F45" w:rsidR="00BB3142" w:rsidRDefault="0003324D" w:rsidP="00BB3142">
          <w:pPr>
            <w:rPr>
              <w:cs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1CD98F05" w14:textId="424F5279" w:rsidR="00BB3142" w:rsidRPr="00BB3142" w:rsidRDefault="00BB3142" w:rsidP="00BB3142">
      <w:pPr>
        <w:rPr>
          <w:cs/>
        </w:rPr>
        <w:sectPr w:rsidR="00BB3142" w:rsidRPr="00BB3142" w:rsidSect="00547E78">
          <w:headerReference w:type="default" r:id="rId10"/>
          <w:pgSz w:w="12240" w:h="15840"/>
          <w:pgMar w:top="1440" w:right="1440" w:bottom="1440" w:left="1440" w:header="708" w:footer="708" w:gutter="0"/>
          <w:pgNumType w:fmt="thaiLetters" w:start="1"/>
          <w:cols w:space="708"/>
          <w:docGrid w:linePitch="360"/>
        </w:sectPr>
      </w:pPr>
    </w:p>
    <w:p w14:paraId="37C45607" w14:textId="177DBA34" w:rsidR="0003324D" w:rsidRPr="0003324D" w:rsidRDefault="0003324D" w:rsidP="0003324D">
      <w:pPr>
        <w:pStyle w:val="Heading1"/>
        <w:jc w:val="center"/>
        <w:rPr>
          <w:rFonts w:asciiTheme="majorBidi" w:hAnsiTheme="majorBidi"/>
          <w:b/>
          <w:bCs/>
          <w:color w:val="auto"/>
          <w:sz w:val="36"/>
          <w:szCs w:val="36"/>
        </w:rPr>
      </w:pPr>
      <w:bookmarkStart w:id="1" w:name="_Toc66940120"/>
      <w:r w:rsidRPr="0003324D">
        <w:rPr>
          <w:rFonts w:asciiTheme="majorBidi" w:hAnsiTheme="majorBidi"/>
          <w:b/>
          <w:bCs/>
          <w:color w:val="auto"/>
          <w:sz w:val="36"/>
          <w:szCs w:val="36"/>
          <w:cs/>
        </w:rPr>
        <w:lastRenderedPageBreak/>
        <w:t xml:space="preserve">บทที่ </w:t>
      </w:r>
      <w:r w:rsidRPr="0003324D">
        <w:rPr>
          <w:rFonts w:asciiTheme="majorBidi" w:hAnsiTheme="majorBidi"/>
          <w:b/>
          <w:bCs/>
          <w:color w:val="auto"/>
          <w:sz w:val="36"/>
          <w:szCs w:val="36"/>
        </w:rPr>
        <w:t>1</w:t>
      </w:r>
      <w:bookmarkEnd w:id="1"/>
    </w:p>
    <w:p w14:paraId="113A44A0" w14:textId="58B87744" w:rsidR="00D175AB" w:rsidRDefault="00D175AB" w:rsidP="00D175AB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บทนำ</w:t>
      </w:r>
    </w:p>
    <w:p w14:paraId="03675DEF" w14:textId="5E45D762" w:rsidR="00D175AB" w:rsidRDefault="00D175AB" w:rsidP="0003324D">
      <w:pPr>
        <w:pStyle w:val="Heading2"/>
        <w:rPr>
          <w:color w:val="auto"/>
        </w:rPr>
      </w:pPr>
      <w:bookmarkStart w:id="2" w:name="_Toc66940121"/>
      <w:r w:rsidRPr="0003324D">
        <w:rPr>
          <w:rFonts w:hint="cs"/>
          <w:color w:val="auto"/>
          <w:cs/>
        </w:rPr>
        <w:t>1.1 ความเป็นมาของโครงการ</w:t>
      </w:r>
      <w:bookmarkEnd w:id="2"/>
    </w:p>
    <w:p w14:paraId="3864C449" w14:textId="1C5A47E0" w:rsidR="00F64EFB" w:rsidRPr="00F64EFB" w:rsidRDefault="00F64EFB" w:rsidP="0002659C">
      <w:pPr>
        <w:jc w:val="thaiDistribute"/>
      </w:pPr>
      <w:r>
        <w:rPr>
          <w:cs/>
        </w:rPr>
        <w:tab/>
      </w:r>
      <w:r w:rsidRPr="0039487C">
        <w:rPr>
          <w:rFonts w:ascii="TH SarabunPSK" w:hAnsi="TH SarabunPSK" w:cs="TH SarabunPSK"/>
          <w:sz w:val="32"/>
          <w:szCs w:val="32"/>
          <w:cs/>
        </w:rPr>
        <w:t>โรงเรียนกัลยาณชนรังสรรค์มูลนิธิ มัสยิดบ้านเหนือ</w:t>
      </w:r>
      <w:r>
        <w:rPr>
          <w:rFonts w:ascii="TH SarabunPSK" w:hAnsi="TH SarabunPSK" w:cs="TH SarabunPSK" w:hint="cs"/>
          <w:sz w:val="32"/>
          <w:szCs w:val="32"/>
          <w:cs/>
        </w:rPr>
        <w:t>เป็นโรงเรียน</w:t>
      </w:r>
      <w:r w:rsidR="00EE2304">
        <w:rPr>
          <w:rFonts w:ascii="TH SarabunPSK" w:hAnsi="TH SarabunPSK" w:cs="TH SarabunPSK" w:hint="cs"/>
          <w:sz w:val="32"/>
          <w:szCs w:val="32"/>
          <w:cs/>
        </w:rPr>
        <w:t>เองชนที่</w:t>
      </w:r>
      <w:r>
        <w:rPr>
          <w:rFonts w:ascii="TH SarabunPSK" w:hAnsi="TH SarabunPSK" w:cs="TH SarabunPSK" w:hint="cs"/>
          <w:sz w:val="32"/>
          <w:szCs w:val="32"/>
          <w:cs/>
        </w:rPr>
        <w:t>สอนสามัญและศาสนา</w:t>
      </w:r>
      <w:r w:rsidR="00EE2304">
        <w:rPr>
          <w:rFonts w:ascii="TH SarabunPSK" w:hAnsi="TH SarabunPSK" w:cs="TH SarabunPSK" w:hint="cs"/>
          <w:sz w:val="32"/>
          <w:szCs w:val="32"/>
          <w:cs/>
        </w:rPr>
        <w:t>ตั้งแต่ระดับชั้นอนุบาล ถึง มัธยมปล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ั้งอยู่ที่ </w:t>
      </w:r>
      <w:r w:rsidRPr="00F64EFB">
        <w:rPr>
          <w:rFonts w:ascii="TH SarabunPSK" w:hAnsi="TH SarabunPSK" w:cs="TH SarabunPSK"/>
          <w:sz w:val="32"/>
          <w:szCs w:val="32"/>
          <w:cs/>
        </w:rPr>
        <w:t>หมู่ที่ 7 217 ตำบล คูเต่า อำเภอหาดใหญ่ สงขลา 9011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6ADA1F7B" w14:textId="4FEBB0DE" w:rsidR="00E172A3" w:rsidRDefault="00E172A3" w:rsidP="0002659C">
      <w:pPr>
        <w:jc w:val="thaiDistribute"/>
      </w:pPr>
      <w:r>
        <w:rPr>
          <w:cs/>
        </w:rPr>
        <w:tab/>
      </w:r>
      <w:r w:rsidRPr="0039487C">
        <w:rPr>
          <w:rFonts w:ascii="TH SarabunPSK" w:hAnsi="TH SarabunPSK" w:cs="TH SarabunPSK"/>
          <w:sz w:val="32"/>
          <w:szCs w:val="32"/>
          <w:cs/>
        </w:rPr>
        <w:t>โรงเรียนกัลยาณชนรังสรรค์มูลนิธิ มัสยิดบ้านเหนือ</w:t>
      </w:r>
      <w:r>
        <w:rPr>
          <w:rFonts w:ascii="TH SarabunPSK" w:hAnsi="TH SarabunPSK" w:cs="TH SarabunPSK" w:hint="cs"/>
          <w:sz w:val="32"/>
          <w:szCs w:val="32"/>
          <w:cs/>
        </w:rPr>
        <w:t>มีการใช้กูเกิลฟอร์มในการกรอกข้อมูลจุดประสงค์เตรียมการสอนในรายชั่วโมงและการกรอกผลสรุปของรายสัปดาห์เนื่องจากในการกรอกจุดประสงค์ในการเรียนการสอนนั้นมีข้อมูลที่มากต่อการ</w:t>
      </w:r>
      <w:r w:rsidR="00471961">
        <w:rPr>
          <w:rFonts w:ascii="TH SarabunPSK" w:hAnsi="TH SarabunPSK" w:cs="TH SarabunPSK" w:hint="cs"/>
          <w:sz w:val="32"/>
          <w:szCs w:val="32"/>
          <w:cs/>
        </w:rPr>
        <w:t>จัดเก็บและเจ้าหน้าที่มีความยากในการค้นหาและเก็บข้อมูลของวัตถุประสงค์</w:t>
      </w:r>
    </w:p>
    <w:p w14:paraId="502BB156" w14:textId="591BBA9E" w:rsidR="00066FAB" w:rsidRDefault="00D175AB" w:rsidP="0002659C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 xml:space="preserve"> </w:t>
      </w:r>
      <w:r w:rsidR="00066FAB" w:rsidRPr="00492C4B">
        <w:rPr>
          <w:rFonts w:ascii="TH SarabunPSK" w:hAnsi="TH SarabunPSK" w:cs="TH SarabunPSK" w:hint="cs"/>
          <w:sz w:val="32"/>
          <w:szCs w:val="32"/>
          <w:cs/>
        </w:rPr>
        <w:t>จากเหตุผลดังที่ได้กล่าวมานั้น</w:t>
      </w:r>
      <w:r w:rsidR="00066FAB">
        <w:rPr>
          <w:rFonts w:ascii="TH SarabunPSK" w:hAnsi="TH SarabunPSK" w:cs="TH SarabunPSK" w:hint="cs"/>
          <w:sz w:val="32"/>
          <w:szCs w:val="32"/>
          <w:cs/>
        </w:rPr>
        <w:t>จึงจัดทำ</w:t>
      </w:r>
      <w:r w:rsidR="00066FAB" w:rsidRPr="00492C4B">
        <w:rPr>
          <w:rFonts w:ascii="TH SarabunPSK" w:hAnsi="TH SarabunPSK" w:cs="TH SarabunPSK" w:hint="cs"/>
          <w:sz w:val="32"/>
          <w:szCs w:val="32"/>
          <w:cs/>
        </w:rPr>
        <w:t>โครงงานนี้</w:t>
      </w:r>
      <w:r w:rsidR="00066FAB">
        <w:rPr>
          <w:rFonts w:ascii="TH SarabunPSK" w:hAnsi="TH SarabunPSK" w:cs="TH SarabunPSK" w:hint="cs"/>
          <w:sz w:val="32"/>
          <w:szCs w:val="32"/>
          <w:cs/>
        </w:rPr>
        <w:t xml:space="preserve">ขึ้น </w:t>
      </w:r>
      <w:r w:rsidR="00066FAB" w:rsidRPr="00492C4B">
        <w:rPr>
          <w:rFonts w:ascii="TH SarabunPSK" w:hAnsi="TH SarabunPSK" w:cs="TH SarabunPSK" w:hint="cs"/>
          <w:sz w:val="32"/>
          <w:szCs w:val="32"/>
          <w:cs/>
        </w:rPr>
        <w:t xml:space="preserve"> “</w:t>
      </w:r>
      <w:r w:rsidR="0039487C" w:rsidRPr="0039487C">
        <w:rPr>
          <w:rFonts w:ascii="TH SarabunPSK" w:hAnsi="TH SarabunPSK" w:cs="TH SarabunPSK"/>
          <w:sz w:val="32"/>
          <w:szCs w:val="32"/>
          <w:cs/>
        </w:rPr>
        <w:t>ระบบติดตามการรายงานผลอาจารย์โรงเรียนกัลยาณชนรังสรรค์มูลนิธิ มัสยิดบ้านเหนือ</w:t>
      </w:r>
      <w:r w:rsidR="00066FAB" w:rsidRPr="00492C4B">
        <w:rPr>
          <w:rFonts w:ascii="TH SarabunPSK" w:hAnsi="TH SarabunPSK" w:cs="TH SarabunPSK" w:hint="cs"/>
          <w:sz w:val="32"/>
          <w:szCs w:val="32"/>
          <w:cs/>
        </w:rPr>
        <w:t>”  ระบบดังกล่าวนี้จะทำการออกแบบเพื่อ</w:t>
      </w:r>
      <w:r w:rsidR="00B5468B">
        <w:rPr>
          <w:rFonts w:ascii="TH SarabunPSK" w:hAnsi="TH SarabunPSK" w:cs="TH SarabunPSK" w:hint="cs"/>
          <w:sz w:val="32"/>
          <w:szCs w:val="32"/>
          <w:cs/>
        </w:rPr>
        <w:t>ช่วยในการทำงานให้เป็นระบบมากยิ่งขึ้นและยังช่วยให้</w:t>
      </w:r>
      <w:r w:rsidR="00451B3F">
        <w:rPr>
          <w:rFonts w:ascii="TH SarabunPSK" w:hAnsi="TH SarabunPSK" w:cs="TH SarabunPSK" w:hint="cs"/>
          <w:sz w:val="32"/>
          <w:szCs w:val="32"/>
          <w:cs/>
        </w:rPr>
        <w:t>สะดวกกว่าระบบเก่าที่ใช้การส่งโดยการส่งผ่านฟอร์ม</w:t>
      </w:r>
      <w:r w:rsidR="00066FAB" w:rsidRPr="00492C4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51B3F">
        <w:rPr>
          <w:rFonts w:ascii="TH SarabunPSK" w:hAnsi="TH SarabunPSK" w:cs="TH SarabunPSK" w:hint="cs"/>
          <w:sz w:val="32"/>
          <w:szCs w:val="32"/>
          <w:cs/>
        </w:rPr>
        <w:t>โดยระบบ</w:t>
      </w:r>
      <w:r w:rsidR="00451B3F" w:rsidRPr="0039487C">
        <w:rPr>
          <w:rFonts w:ascii="TH SarabunPSK" w:hAnsi="TH SarabunPSK" w:cs="TH SarabunPSK"/>
          <w:sz w:val="32"/>
          <w:szCs w:val="32"/>
          <w:cs/>
        </w:rPr>
        <w:t>ติดตามการรายงานผลอาจารย์โรงเรียนกัลยาณชนรังสรรค์มูลนิธิ มัสยิดบ้านเหนือ</w:t>
      </w:r>
      <w:r w:rsidR="00451B3F" w:rsidRPr="00652DEE">
        <w:rPr>
          <w:rFonts w:ascii="TH SarabunPSK" w:hAnsi="TH SarabunPSK" w:cs="TH SarabunPSK" w:hint="cs"/>
          <w:sz w:val="32"/>
          <w:szCs w:val="32"/>
          <w:cs/>
        </w:rPr>
        <w:t>ถูกพัฒนา</w:t>
      </w:r>
      <w:r w:rsidR="00451B3F">
        <w:rPr>
          <w:rFonts w:ascii="TH SarabunPSK" w:hAnsi="TH SarabunPSK" w:cs="TH SarabunPSK" w:hint="cs"/>
          <w:sz w:val="32"/>
          <w:szCs w:val="32"/>
          <w:cs/>
        </w:rPr>
        <w:t xml:space="preserve">ขึ้นในรูปแบบโปรแกรมประยุกต์บนเว็บ </w:t>
      </w:r>
      <w:r w:rsidR="00451B3F">
        <w:rPr>
          <w:rFonts w:ascii="TH SarabunPSK" w:hAnsi="TH SarabunPSK" w:cs="TH SarabunPSK"/>
          <w:sz w:val="32"/>
          <w:szCs w:val="32"/>
        </w:rPr>
        <w:t xml:space="preserve">(Web Application) </w:t>
      </w:r>
      <w:r w:rsidR="00451B3F">
        <w:rPr>
          <w:rFonts w:ascii="TH SarabunPSK" w:hAnsi="TH SarabunPSK" w:cs="TH SarabunPSK" w:hint="cs"/>
          <w:sz w:val="32"/>
          <w:szCs w:val="32"/>
          <w:cs/>
        </w:rPr>
        <w:t>โดยพัฒนาให้อยู่ในรูปแบบของ</w:t>
      </w:r>
      <w:r w:rsidR="00451B3F">
        <w:rPr>
          <w:rFonts w:ascii="TH SarabunPSK" w:hAnsi="TH SarabunPSK" w:cs="TH SarabunPSK"/>
          <w:sz w:val="32"/>
          <w:szCs w:val="32"/>
        </w:rPr>
        <w:t xml:space="preserve"> Responsive Web </w:t>
      </w:r>
      <w:r w:rsidR="00451B3F">
        <w:rPr>
          <w:rFonts w:ascii="TH SarabunPSK" w:hAnsi="TH SarabunPSK" w:cs="TH SarabunPSK" w:hint="cs"/>
          <w:sz w:val="32"/>
          <w:szCs w:val="32"/>
          <w:cs/>
        </w:rPr>
        <w:t xml:space="preserve">สามารถใช้ได้ทุกแพลตฟอร์ม </w:t>
      </w:r>
      <w:r w:rsidR="00066FAB" w:rsidRPr="00492C4B">
        <w:rPr>
          <w:rFonts w:ascii="TH SarabunPSK" w:hAnsi="TH SarabunPSK" w:cs="TH SarabunPSK" w:hint="cs"/>
          <w:sz w:val="32"/>
          <w:szCs w:val="32"/>
          <w:cs/>
        </w:rPr>
        <w:t>ดังนั้นความสามารถหลักของระบบที่จะทำการพัฒนาในโครงงานนี้คือความสามารถในการ</w:t>
      </w:r>
      <w:r w:rsidR="00451B3F">
        <w:rPr>
          <w:rFonts w:ascii="TH SarabunPSK" w:hAnsi="TH SarabunPSK" w:cs="TH SarabunPSK" w:hint="cs"/>
          <w:sz w:val="32"/>
          <w:szCs w:val="32"/>
          <w:cs/>
        </w:rPr>
        <w:t>เก็บข้อมูลการส่งจากอาจารย์เพื่อทำรายงานผลการสอนของแต่ละคน โดยข้อมูลจะถูกเก็บเป็น</w:t>
      </w:r>
      <w:r w:rsidR="00242FC4">
        <w:rPr>
          <w:rFonts w:ascii="TH SarabunPSK" w:hAnsi="TH SarabunPSK" w:cs="TH SarabunPSK" w:hint="cs"/>
          <w:sz w:val="32"/>
          <w:szCs w:val="32"/>
          <w:cs/>
        </w:rPr>
        <w:t>คะแนนในการสอนของแต่ละอาจารย์ หลังจากนั้นข้อมูลจะ</w:t>
      </w:r>
      <w:r w:rsidR="00451B3F">
        <w:rPr>
          <w:rFonts w:ascii="TH SarabunPSK" w:hAnsi="TH SarabunPSK" w:cs="TH SarabunPSK" w:hint="cs"/>
          <w:sz w:val="32"/>
          <w:szCs w:val="32"/>
          <w:cs/>
        </w:rPr>
        <w:t>ถูกส่งไปยังฝ่ายวิชาการเพื่อทำการตรวจสอบความถูกต้องและสามารถนำข้อมูลส่งไปยังรองผู้อำนวยการ และผู้อำนวยการเพื่อเป็นเอกสารในการตัดสินใจ</w:t>
      </w:r>
    </w:p>
    <w:p w14:paraId="373F1A57" w14:textId="2F067BC6" w:rsidR="00066FAB" w:rsidRDefault="00066FAB" w:rsidP="0002659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492C4B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92C4B">
        <w:rPr>
          <w:rFonts w:ascii="TH SarabunPSK" w:hAnsi="TH SarabunPSK" w:cs="TH SarabunPSK" w:hint="cs"/>
          <w:sz w:val="32"/>
          <w:szCs w:val="32"/>
          <w:cs/>
        </w:rPr>
        <w:t>ประโยชน์ทีคาดว่าจะได้รับจากโครงการนี้</w:t>
      </w:r>
      <w:r w:rsidR="00AA180E">
        <w:rPr>
          <w:rFonts w:ascii="TH SarabunPSK" w:hAnsi="TH SarabunPSK" w:cs="TH SarabunPSK" w:hint="cs"/>
          <w:sz w:val="32"/>
          <w:szCs w:val="32"/>
          <w:cs/>
        </w:rPr>
        <w:t xml:space="preserve"> คือ ได้</w:t>
      </w:r>
      <w:r w:rsidR="00AA180E" w:rsidRPr="0039487C">
        <w:rPr>
          <w:rFonts w:ascii="TH SarabunPSK" w:hAnsi="TH SarabunPSK" w:cs="TH SarabunPSK"/>
          <w:sz w:val="32"/>
          <w:szCs w:val="32"/>
          <w:cs/>
        </w:rPr>
        <w:t>ระบบติดตามการรายงานผลอาจารย์โรงเรียนกัลยาณชนรังสรรค์มูลนิธิ มัสยิดบ้านเหนือ</w:t>
      </w:r>
      <w:r w:rsidR="00AA180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E2304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242FC4">
        <w:rPr>
          <w:rFonts w:ascii="TH SarabunPSK" w:hAnsi="TH SarabunPSK" w:cs="TH SarabunPSK" w:hint="cs"/>
          <w:sz w:val="32"/>
          <w:szCs w:val="32"/>
          <w:cs/>
        </w:rPr>
        <w:t>ได้นำความรู้ที่ได้เรียนมาประยุกต์ใช้จริงเพื่อพัฒนาระบบ</w:t>
      </w:r>
    </w:p>
    <w:p w14:paraId="04D79A2A" w14:textId="59C854ED" w:rsidR="00D175AB" w:rsidRDefault="00D175AB" w:rsidP="00D175AB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</w:p>
    <w:p w14:paraId="756EDB57" w14:textId="38E1913E" w:rsidR="00242FC4" w:rsidRDefault="00242FC4" w:rsidP="00D175AB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08DBC15" w14:textId="278100D5" w:rsidR="00242FC4" w:rsidRDefault="00242FC4" w:rsidP="00D175AB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B09B9D5" w14:textId="77777777" w:rsidR="00242FC4" w:rsidRDefault="00242FC4" w:rsidP="00D175AB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1899BCF" w14:textId="0EBE060B" w:rsidR="00D175AB" w:rsidRPr="0003324D" w:rsidRDefault="00D175AB" w:rsidP="0003324D">
      <w:pPr>
        <w:pStyle w:val="Heading2"/>
        <w:rPr>
          <w:color w:val="auto"/>
        </w:rPr>
      </w:pPr>
      <w:bookmarkStart w:id="3" w:name="_Toc66940122"/>
      <w:r w:rsidRPr="0003324D">
        <w:rPr>
          <w:rFonts w:hint="cs"/>
          <w:color w:val="auto"/>
          <w:cs/>
        </w:rPr>
        <w:lastRenderedPageBreak/>
        <w:t>1.2 วัตถุประสงค์</w:t>
      </w:r>
      <w:bookmarkEnd w:id="3"/>
    </w:p>
    <w:p w14:paraId="263BEC10" w14:textId="08BDB415" w:rsidR="00D175AB" w:rsidRDefault="00E83209" w:rsidP="0002659C">
      <w:pPr>
        <w:jc w:val="both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AA180E">
        <w:rPr>
          <w:rFonts w:ascii="TH SarabunPSK" w:hAnsi="TH SarabunPSK" w:cs="TH SarabunPSK" w:hint="cs"/>
          <w:sz w:val="32"/>
          <w:szCs w:val="32"/>
          <w:cs/>
        </w:rPr>
        <w:t>วิเคราะห์ ออกแบบ และพัฒนาระบบเพื่อใช้ในการ</w:t>
      </w:r>
      <w:r w:rsidR="00AA180E" w:rsidRPr="0039487C">
        <w:rPr>
          <w:rFonts w:ascii="TH SarabunPSK" w:hAnsi="TH SarabunPSK" w:cs="TH SarabunPSK"/>
          <w:sz w:val="32"/>
          <w:szCs w:val="32"/>
          <w:cs/>
        </w:rPr>
        <w:t>ติดตามการรายงานผลอาจารย์</w:t>
      </w:r>
      <w:r w:rsidR="00AA180E">
        <w:rPr>
          <w:rFonts w:ascii="TH SarabunPSK" w:hAnsi="TH SarabunPSK" w:cs="TH SarabunPSK" w:hint="cs"/>
          <w:sz w:val="32"/>
          <w:szCs w:val="32"/>
          <w:cs/>
        </w:rPr>
        <w:t xml:space="preserve"> กรณีศึกษา</w:t>
      </w:r>
      <w:r w:rsidR="00AA180E" w:rsidRPr="0039487C">
        <w:rPr>
          <w:rFonts w:ascii="TH SarabunPSK" w:hAnsi="TH SarabunPSK" w:cs="TH SarabunPSK"/>
          <w:sz w:val="32"/>
          <w:szCs w:val="32"/>
          <w:cs/>
        </w:rPr>
        <w:t>โรงเรียนกัลยาณชนรังสรรค์มูลนิธิ มัสยิดบ้านเหนือ</w:t>
      </w:r>
    </w:p>
    <w:p w14:paraId="63DBFA27" w14:textId="14B111A0" w:rsidR="00D175AB" w:rsidRPr="0003324D" w:rsidRDefault="00D175AB" w:rsidP="0003324D">
      <w:pPr>
        <w:pStyle w:val="Heading2"/>
        <w:rPr>
          <w:color w:val="auto"/>
        </w:rPr>
      </w:pPr>
      <w:bookmarkStart w:id="4" w:name="_Toc66940123"/>
      <w:r w:rsidRPr="0003324D">
        <w:rPr>
          <w:rFonts w:hint="cs"/>
          <w:color w:val="auto"/>
          <w:cs/>
        </w:rPr>
        <w:t>1.3 ขอบเขตของโครงงาน</w:t>
      </w:r>
      <w:bookmarkEnd w:id="4"/>
    </w:p>
    <w:p w14:paraId="2C79BAA7" w14:textId="1363B10C" w:rsidR="00652DEE" w:rsidRDefault="00652DEE" w:rsidP="0002659C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39487C" w:rsidRPr="0039487C">
        <w:rPr>
          <w:rFonts w:ascii="TH SarabunPSK" w:hAnsi="TH SarabunPSK" w:cs="TH SarabunPSK"/>
          <w:sz w:val="32"/>
          <w:szCs w:val="32"/>
          <w:cs/>
        </w:rPr>
        <w:t>ระบบติดตามการรายงานผลอาจารย์โรงเรียนกัลยาณชนรังสรรค์มูลนิธิ มัสยิดบ้านเหนือ</w:t>
      </w:r>
      <w:r w:rsidRPr="00652DEE">
        <w:rPr>
          <w:rFonts w:ascii="TH SarabunPSK" w:hAnsi="TH SarabunPSK" w:cs="TH SarabunPSK" w:hint="cs"/>
          <w:sz w:val="32"/>
          <w:szCs w:val="32"/>
          <w:cs/>
        </w:rPr>
        <w:t>ถูกพัฒน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ึ้นในรูปแบบโปรแกรมประยุกต์บนเว็บ </w:t>
      </w:r>
      <w:r>
        <w:rPr>
          <w:rFonts w:ascii="TH SarabunPSK" w:hAnsi="TH SarabunPSK" w:cs="TH SarabunPSK"/>
          <w:sz w:val="32"/>
          <w:szCs w:val="32"/>
        </w:rPr>
        <w:t xml:space="preserve">(Web Application) </w:t>
      </w:r>
      <w:r w:rsidR="00ED2318">
        <w:rPr>
          <w:rFonts w:ascii="TH SarabunPSK" w:hAnsi="TH SarabunPSK" w:cs="TH SarabunPSK" w:hint="cs"/>
          <w:sz w:val="32"/>
          <w:szCs w:val="32"/>
          <w:cs/>
        </w:rPr>
        <w:t>โดยพัฒนาให้อยู่ในรูปแบบของ</w:t>
      </w:r>
      <w:r w:rsidR="00ED2318">
        <w:rPr>
          <w:rFonts w:ascii="TH SarabunPSK" w:hAnsi="TH SarabunPSK" w:cs="TH SarabunPSK"/>
          <w:sz w:val="32"/>
          <w:szCs w:val="32"/>
        </w:rPr>
        <w:t xml:space="preserve"> Responsive Web </w:t>
      </w:r>
      <w:r w:rsidR="00ED2318">
        <w:rPr>
          <w:rFonts w:ascii="TH SarabunPSK" w:hAnsi="TH SarabunPSK" w:cs="TH SarabunPSK" w:hint="cs"/>
          <w:sz w:val="32"/>
          <w:szCs w:val="32"/>
          <w:cs/>
        </w:rPr>
        <w:t xml:space="preserve">สามารถใช้ได้ทุกแพลตฟอร์ม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แบ่งเป็น </w:t>
      </w:r>
      <w:r>
        <w:rPr>
          <w:rFonts w:ascii="TH SarabunPSK" w:hAnsi="TH SarabunPSK" w:cs="TH SarabunPSK"/>
          <w:sz w:val="32"/>
          <w:szCs w:val="32"/>
        </w:rPr>
        <w:t xml:space="preserve">5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ลุ่ม คือ ผู้ดูแลระบบ </w:t>
      </w:r>
      <w:r w:rsidR="00332C52">
        <w:rPr>
          <w:rFonts w:ascii="TH SarabunPSK" w:hAnsi="TH SarabunPSK" w:cs="TH SarabunPSK" w:hint="cs"/>
          <w:sz w:val="32"/>
          <w:szCs w:val="32"/>
          <w:cs/>
        </w:rPr>
        <w:t>อาจารย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ฝ่ายวิชาการ </w:t>
      </w:r>
      <w:r w:rsidR="005B530D">
        <w:rPr>
          <w:rFonts w:ascii="TH SarabunPSK" w:hAnsi="TH SarabunPSK" w:cs="TH SarabunPSK" w:hint="cs"/>
          <w:sz w:val="32"/>
          <w:szCs w:val="32"/>
          <w:cs/>
        </w:rPr>
        <w:t xml:space="preserve">รองผู้อำนวยการ </w:t>
      </w:r>
      <w:r>
        <w:rPr>
          <w:rFonts w:ascii="TH SarabunPSK" w:hAnsi="TH SarabunPSK" w:cs="TH SarabunPSK" w:hint="cs"/>
          <w:sz w:val="32"/>
          <w:szCs w:val="32"/>
          <w:cs/>
        </w:rPr>
        <w:t>และผู้อำนวยการ โดยแต่ละกลุ่มจะมีสิทธิ์การใช้งานฟังก์ชันดังนี้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547"/>
        <w:gridCol w:w="6803"/>
      </w:tblGrid>
      <w:tr w:rsidR="00D175AB" w14:paraId="6B4172B8" w14:textId="77777777" w:rsidTr="00D175AB">
        <w:tc>
          <w:tcPr>
            <w:tcW w:w="2547" w:type="dxa"/>
          </w:tcPr>
          <w:p w14:paraId="7E767101" w14:textId="086D3789" w:rsidR="00D175AB" w:rsidRDefault="00D175AB" w:rsidP="00D175AB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งาน</w:t>
            </w:r>
          </w:p>
        </w:tc>
        <w:tc>
          <w:tcPr>
            <w:tcW w:w="6803" w:type="dxa"/>
          </w:tcPr>
          <w:p w14:paraId="20DA216F" w14:textId="76D4E534" w:rsidR="00D175AB" w:rsidRDefault="00D175AB" w:rsidP="00E661F6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ฟังก์ชันงาน</w:t>
            </w:r>
          </w:p>
        </w:tc>
      </w:tr>
      <w:tr w:rsidR="00D175AB" w14:paraId="4F1877FB" w14:textId="77777777" w:rsidTr="00D175AB">
        <w:tc>
          <w:tcPr>
            <w:tcW w:w="2547" w:type="dxa"/>
          </w:tcPr>
          <w:p w14:paraId="48DADD0D" w14:textId="76E76B44" w:rsidR="00D175AB" w:rsidRDefault="00D175AB" w:rsidP="00D175AB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6803" w:type="dxa"/>
          </w:tcPr>
          <w:p w14:paraId="6704485D" w14:textId="77777777" w:rsidR="00D175AB" w:rsidRDefault="00D175AB" w:rsidP="00D175AB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  <w:p w14:paraId="2C1756ED" w14:textId="034DD85E" w:rsidR="00D175AB" w:rsidRDefault="00442561" w:rsidP="00D175AB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ัญชีผู้ใช้</w:t>
            </w:r>
          </w:p>
          <w:p w14:paraId="27A9CE2E" w14:textId="70BAC9D6" w:rsidR="00442561" w:rsidRDefault="00442561" w:rsidP="00442561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ไขวิชา</w:t>
            </w:r>
          </w:p>
          <w:p w14:paraId="3857723C" w14:textId="0A70DBAF" w:rsidR="00442561" w:rsidRDefault="00442561" w:rsidP="00442561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ั้น</w:t>
            </w:r>
          </w:p>
          <w:p w14:paraId="3CD49E07" w14:textId="77777777" w:rsidR="00442561" w:rsidRDefault="00442561" w:rsidP="00442561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จับคู่อาจารย์ วิชาที่สอนและชั้นที่สอน</w:t>
            </w:r>
          </w:p>
          <w:p w14:paraId="0F5F1E42" w14:textId="6BB48E7C" w:rsidR="00C8039A" w:rsidRPr="00442561" w:rsidRDefault="00C8039A" w:rsidP="00442561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>
              <w:rPr>
                <w:rFonts w:ascii="TH SarabunPSK" w:hAnsi="TH SarabunPSK" w:cs="TH SarabunPSK"/>
                <w:sz w:val="32"/>
                <w:szCs w:val="32"/>
              </w:rPr>
              <w:t>Line</w:t>
            </w:r>
          </w:p>
        </w:tc>
      </w:tr>
      <w:tr w:rsidR="00D175AB" w14:paraId="69837010" w14:textId="77777777" w:rsidTr="00D175AB">
        <w:tc>
          <w:tcPr>
            <w:tcW w:w="2547" w:type="dxa"/>
          </w:tcPr>
          <w:p w14:paraId="78BFC640" w14:textId="6F3CD5FA" w:rsidR="00D175AB" w:rsidRDefault="005B530D" w:rsidP="00D175AB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าจารย์</w:t>
            </w:r>
          </w:p>
        </w:tc>
        <w:tc>
          <w:tcPr>
            <w:tcW w:w="6803" w:type="dxa"/>
          </w:tcPr>
          <w:p w14:paraId="0B476E98" w14:textId="77777777" w:rsidR="00D175AB" w:rsidRDefault="00442561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  <w:p w14:paraId="4E6A7F88" w14:textId="74298E36" w:rsidR="00442561" w:rsidRDefault="00442561" w:rsidP="00442561">
            <w:pPr>
              <w:pStyle w:val="ListParagraph"/>
              <w:numPr>
                <w:ilvl w:val="0"/>
                <w:numId w:val="9"/>
              </w:numPr>
              <w:spacing w:after="16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</w:t>
            </w:r>
            <w:r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="00E661F6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สงค์</w:t>
            </w:r>
            <w:r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  <w:p w14:paraId="2EE7AE11" w14:textId="67E9072B" w:rsidR="00442561" w:rsidRDefault="00442561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ดาวน์โหลดข้อมูล</w:t>
            </w:r>
            <w:r w:rsidR="00CA09EA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="00CA09E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  <w:r w:rsidR="00CA09EA">
              <w:rPr>
                <w:rFonts w:ascii="TH SarabunPSK" w:hAnsi="TH SarabunPSK" w:cs="TH SarabunPSK"/>
                <w:sz w:val="32"/>
                <w:szCs w:val="32"/>
              </w:rPr>
              <w:t>)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pdf</w:t>
            </w:r>
          </w:p>
          <w:p w14:paraId="76B41639" w14:textId="75C586BC" w:rsidR="00332C52" w:rsidRDefault="00332C52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ส่งสรุปการเรียนการสอนรายสัปดาห์</w:t>
            </w:r>
          </w:p>
          <w:p w14:paraId="090D99FF" w14:textId="65859C2D" w:rsidR="00442561" w:rsidRDefault="00442561" w:rsidP="00442561">
            <w:pPr>
              <w:pStyle w:val="ListParagraph"/>
              <w:numPr>
                <w:ilvl w:val="0"/>
                <w:numId w:val="9"/>
              </w:numPr>
              <w:spacing w:after="16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 w:rsidR="00E661F6">
              <w:rPr>
                <w:rFonts w:ascii="TH SarabunPSK" w:hAnsi="TH SarabunPSK" w:cs="TH SarabunPSK" w:hint="cs"/>
                <w:sz w:val="32"/>
                <w:szCs w:val="32"/>
                <w:cs/>
              </w:rPr>
              <w:t>สรุปการเรียนการสอนรายสัปดาห์</w:t>
            </w:r>
          </w:p>
          <w:p w14:paraId="0E08623D" w14:textId="35931DBF" w:rsidR="00E661F6" w:rsidRDefault="00E661F6" w:rsidP="00E661F6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สามารถดาวน์โหลดข้อมูลสรุปการเรียนการสอนรายสัปดาห์ </w:t>
            </w:r>
            <w:r>
              <w:rPr>
                <w:rFonts w:ascii="TH SarabunPSK" w:hAnsi="TH SarabunPSK" w:cs="TH SarabunPSK"/>
                <w:sz w:val="32"/>
                <w:szCs w:val="32"/>
              </w:rPr>
              <w:t>pdf</w:t>
            </w:r>
          </w:p>
          <w:p w14:paraId="70257EEE" w14:textId="066A83BD" w:rsidR="00AB5166" w:rsidRPr="00332C52" w:rsidRDefault="00E661F6" w:rsidP="00332C52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ส่งข้อมูลวัตถุประสงค์ของการเรียนการสอนไปยังฝ่ายวิชาการเพื่อตรวจสอบความถูกต้อง</w:t>
            </w:r>
          </w:p>
        </w:tc>
      </w:tr>
      <w:tr w:rsidR="00D175AB" w14:paraId="3DC52757" w14:textId="77777777" w:rsidTr="00D175AB">
        <w:tc>
          <w:tcPr>
            <w:tcW w:w="2547" w:type="dxa"/>
          </w:tcPr>
          <w:p w14:paraId="726EFC89" w14:textId="19F3015E" w:rsidR="00D175AB" w:rsidRDefault="00E661F6" w:rsidP="00D175AB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ฝ่ายวิชาการ</w:t>
            </w:r>
          </w:p>
        </w:tc>
        <w:tc>
          <w:tcPr>
            <w:tcW w:w="6803" w:type="dxa"/>
          </w:tcPr>
          <w:p w14:paraId="764FD7DA" w14:textId="77777777" w:rsidR="00D175AB" w:rsidRDefault="00E661F6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  <w:p w14:paraId="5AB0758B" w14:textId="77777777" w:rsidR="00E661F6" w:rsidRDefault="00E661F6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ข้อมูลที่ได้รับ</w:t>
            </w:r>
            <w:r w:rsidR="00A151D7">
              <w:rPr>
                <w:rFonts w:ascii="TH SarabunPSK" w:hAnsi="TH SarabunPSK" w:cs="TH SarabunPSK" w:hint="cs"/>
                <w:sz w:val="32"/>
                <w:szCs w:val="32"/>
                <w:cs/>
              </w:rPr>
              <w:t>จากอาจารย์</w:t>
            </w:r>
          </w:p>
          <w:p w14:paraId="185A8992" w14:textId="0185943F" w:rsidR="00A151D7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กดยืนยัน</w:t>
            </w:r>
            <w:r w:rsidR="00E62910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ส่ง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รือ</w:t>
            </w:r>
            <w:r w:rsidR="00E62910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่งกลับไปยังอาจารย์ผู้ส่ง</w:t>
            </w:r>
          </w:p>
          <w:p w14:paraId="5DAF5608" w14:textId="77777777" w:rsidR="00A151D7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lastRenderedPageBreak/>
              <w:t>สามารถ</w:t>
            </w:r>
            <w:r w:rsidR="00E62910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การสรุป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ของการเรียนการสอนรายเดือน และส่งข้อมูลไป</w:t>
            </w:r>
            <w:r w:rsidR="00CA09EA">
              <w:rPr>
                <w:rFonts w:ascii="TH SarabunPSK" w:hAnsi="TH SarabunPSK" w:cs="TH SarabunPSK" w:hint="cs"/>
                <w:sz w:val="32"/>
                <w:szCs w:val="32"/>
                <w:cs/>
              </w:rPr>
              <w:t>รองผู้อำนวยการ</w:t>
            </w:r>
          </w:p>
          <w:p w14:paraId="41A95609" w14:textId="77777777" w:rsidR="00647AC6" w:rsidRDefault="00647AC6" w:rsidP="00647AC6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ดาวน์โหลดข้อมูล</w:t>
            </w:r>
            <w:r>
              <w:rPr>
                <w:rFonts w:ascii="TH SarabunPSK" w:hAnsi="TH SarabunPSK" w:cs="TH SarabunPSK"/>
                <w:sz w:val="32"/>
                <w:szCs w:val="32"/>
              </w:rPr>
              <w:t>(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  <w:r>
              <w:rPr>
                <w:rFonts w:ascii="TH SarabunPSK" w:hAnsi="TH SarabunPSK" w:cs="TH SarabunPSK"/>
                <w:sz w:val="32"/>
                <w:szCs w:val="32"/>
              </w:rPr>
              <w:t>)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pdf</w:t>
            </w:r>
          </w:p>
          <w:p w14:paraId="26DB1519" w14:textId="18566ABE" w:rsidR="00E66817" w:rsidRPr="00647AC6" w:rsidRDefault="00E66817" w:rsidP="00647AC6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>
              <w:rPr>
                <w:rFonts w:ascii="TH SarabunPSK" w:hAnsi="TH SarabunPSK" w:cs="TH SarabunPSK"/>
                <w:sz w:val="32"/>
                <w:szCs w:val="32"/>
              </w:rPr>
              <w:t>Line</w:t>
            </w:r>
          </w:p>
        </w:tc>
      </w:tr>
      <w:tr w:rsidR="00D175AB" w14:paraId="3BDE0AED" w14:textId="77777777" w:rsidTr="00D175AB">
        <w:tc>
          <w:tcPr>
            <w:tcW w:w="2547" w:type="dxa"/>
          </w:tcPr>
          <w:p w14:paraId="4F83047A" w14:textId="335C6D9E" w:rsidR="00D175AB" w:rsidRPr="00A151D7" w:rsidRDefault="005B530D" w:rsidP="00D175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lastRenderedPageBreak/>
              <w:t>รองผู้อำนวยการ</w:t>
            </w:r>
          </w:p>
        </w:tc>
        <w:tc>
          <w:tcPr>
            <w:tcW w:w="6803" w:type="dxa"/>
          </w:tcPr>
          <w:p w14:paraId="69808C70" w14:textId="513DF94C" w:rsidR="00A151D7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  <w:p w14:paraId="05143AA3" w14:textId="741A2B45" w:rsidR="005B530D" w:rsidRDefault="00A151D7" w:rsidP="005B530D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วัตถุประสงค์ของการเรียนการสอนรายชั่วโมง</w:t>
            </w:r>
          </w:p>
          <w:p w14:paraId="2AFAEEC7" w14:textId="6E9E5C50" w:rsidR="005B530D" w:rsidRPr="005B530D" w:rsidRDefault="005B530D" w:rsidP="005B530D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สรุปของการเรียนการสอนรายสัปดาห์</w:t>
            </w:r>
          </w:p>
          <w:p w14:paraId="5B3976CA" w14:textId="77777777" w:rsidR="00A151D7" w:rsidRDefault="00A151D7" w:rsidP="005B530D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สรุป</w:t>
            </w:r>
            <w:r w:rsidR="00FB506E">
              <w:rPr>
                <w:rFonts w:ascii="TH SarabunPSK" w:hAnsi="TH SarabunPSK" w:cs="TH SarabunPSK" w:hint="cs"/>
                <w:sz w:val="32"/>
                <w:szCs w:val="32"/>
                <w:cs/>
              </w:rPr>
              <w:t>ของการเรียนการสอ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เดือน</w:t>
            </w:r>
          </w:p>
          <w:p w14:paraId="64816831" w14:textId="77777777" w:rsidR="00E83209" w:rsidRDefault="00E83209" w:rsidP="00E83209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ดาวน์โหลดข้อมูล</w:t>
            </w:r>
            <w:r>
              <w:rPr>
                <w:rFonts w:ascii="TH SarabunPSK" w:hAnsi="TH SarabunPSK" w:cs="TH SarabunPSK"/>
                <w:sz w:val="32"/>
                <w:szCs w:val="32"/>
              </w:rPr>
              <w:t>(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  <w:r>
              <w:rPr>
                <w:rFonts w:ascii="TH SarabunPSK" w:hAnsi="TH SarabunPSK" w:cs="TH SarabunPSK"/>
                <w:sz w:val="32"/>
                <w:szCs w:val="32"/>
              </w:rPr>
              <w:t>)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pdf</w:t>
            </w:r>
          </w:p>
          <w:p w14:paraId="704FAE49" w14:textId="538704E1" w:rsidR="00E66817" w:rsidRPr="00E83209" w:rsidRDefault="00E66817" w:rsidP="00E83209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>
              <w:rPr>
                <w:rFonts w:ascii="TH SarabunPSK" w:hAnsi="TH SarabunPSK" w:cs="TH SarabunPSK"/>
                <w:sz w:val="32"/>
                <w:szCs w:val="32"/>
              </w:rPr>
              <w:t>Line</w:t>
            </w:r>
          </w:p>
        </w:tc>
      </w:tr>
      <w:tr w:rsidR="00D175AB" w14:paraId="5EA749FC" w14:textId="77777777" w:rsidTr="00D175AB">
        <w:tc>
          <w:tcPr>
            <w:tcW w:w="2547" w:type="dxa"/>
          </w:tcPr>
          <w:p w14:paraId="5055E8DC" w14:textId="20160FBC" w:rsidR="00D175AB" w:rsidRDefault="00A151D7" w:rsidP="00D175AB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อำนวยการ</w:t>
            </w:r>
          </w:p>
        </w:tc>
        <w:tc>
          <w:tcPr>
            <w:tcW w:w="6803" w:type="dxa"/>
          </w:tcPr>
          <w:p w14:paraId="7A7DA9EE" w14:textId="13C9A8CC" w:rsidR="00D175AB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  <w:p w14:paraId="2AEBC8D8" w14:textId="77777777" w:rsidR="00647AC6" w:rsidRDefault="00647AC6" w:rsidP="00647AC6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วัตถุประสงค์ของการเรียนการสอนรายชั่วโมง</w:t>
            </w:r>
          </w:p>
          <w:p w14:paraId="3A5D5DFF" w14:textId="177CC043" w:rsidR="00647AC6" w:rsidRPr="00647AC6" w:rsidRDefault="00647AC6" w:rsidP="00647AC6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สรุปของการเรียนการสอนรายสัปดาห์</w:t>
            </w:r>
          </w:p>
          <w:p w14:paraId="5F84E8B0" w14:textId="77777777" w:rsidR="00A151D7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สรุป</w:t>
            </w:r>
            <w:r w:rsidR="00FB506E">
              <w:rPr>
                <w:rFonts w:ascii="TH SarabunPSK" w:hAnsi="TH SarabunPSK" w:cs="TH SarabunPSK" w:hint="cs"/>
                <w:sz w:val="32"/>
                <w:szCs w:val="32"/>
                <w:cs/>
              </w:rPr>
              <w:t>ของการเรียนการสอ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เดือน</w:t>
            </w:r>
          </w:p>
          <w:p w14:paraId="68B82ACE" w14:textId="77777777" w:rsidR="00647AC6" w:rsidRDefault="00647AC6" w:rsidP="00647AC6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ดาวน์โหลดข้อมูล</w:t>
            </w:r>
            <w:r>
              <w:rPr>
                <w:rFonts w:ascii="TH SarabunPSK" w:hAnsi="TH SarabunPSK" w:cs="TH SarabunPSK"/>
                <w:sz w:val="32"/>
                <w:szCs w:val="32"/>
              </w:rPr>
              <w:t>(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  <w:r>
              <w:rPr>
                <w:rFonts w:ascii="TH SarabunPSK" w:hAnsi="TH SarabunPSK" w:cs="TH SarabunPSK"/>
                <w:sz w:val="32"/>
                <w:szCs w:val="32"/>
              </w:rPr>
              <w:t>)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pdf</w:t>
            </w:r>
          </w:p>
          <w:p w14:paraId="0AD313B2" w14:textId="7C4F1FB0" w:rsidR="00E66817" w:rsidRPr="00647AC6" w:rsidRDefault="00E66817" w:rsidP="00647AC6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>
              <w:rPr>
                <w:rFonts w:ascii="TH SarabunPSK" w:hAnsi="TH SarabunPSK" w:cs="TH SarabunPSK"/>
                <w:sz w:val="32"/>
                <w:szCs w:val="32"/>
              </w:rPr>
              <w:t>Line</w:t>
            </w:r>
          </w:p>
        </w:tc>
      </w:tr>
    </w:tbl>
    <w:p w14:paraId="5CEA4877" w14:textId="64FD6947" w:rsidR="00D175AB" w:rsidRDefault="00D175AB" w:rsidP="00D175AB">
      <w:pPr>
        <w:rPr>
          <w:rFonts w:ascii="TH SarabunPSK" w:hAnsi="TH SarabunPSK" w:cs="TH SarabunPSK"/>
          <w:sz w:val="32"/>
          <w:szCs w:val="32"/>
          <w:cs/>
        </w:rPr>
      </w:pPr>
    </w:p>
    <w:p w14:paraId="22EAD8A5" w14:textId="21BE8B5B" w:rsidR="00D175AB" w:rsidRPr="0003324D" w:rsidRDefault="00D175AB" w:rsidP="0003324D">
      <w:pPr>
        <w:pStyle w:val="Heading2"/>
        <w:rPr>
          <w:color w:val="auto"/>
        </w:rPr>
      </w:pPr>
      <w:bookmarkStart w:id="5" w:name="_Toc66940124"/>
      <w:r w:rsidRPr="0003324D">
        <w:rPr>
          <w:rFonts w:hint="cs"/>
          <w:color w:val="auto"/>
          <w:cs/>
        </w:rPr>
        <w:t>1.4 ขั้นตอนและระยะเวลาในการดำเนินงาน</w:t>
      </w:r>
      <w:bookmarkEnd w:id="5"/>
    </w:p>
    <w:p w14:paraId="2685FC7F" w14:textId="77777777" w:rsidR="00D175AB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สนอโครงงานที่ต้องการทำและกำหนดขอบเขตของโครงงาน</w:t>
      </w:r>
    </w:p>
    <w:p w14:paraId="7D3463B5" w14:textId="77777777" w:rsidR="00D175AB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ศึกษาค้นคว้าข้อมูล</w:t>
      </w:r>
    </w:p>
    <w:p w14:paraId="5DE21335" w14:textId="77777777" w:rsidR="00D175AB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วบรวมข้อมูล และวิเคราะห์ระบบ</w:t>
      </w:r>
    </w:p>
    <w:p w14:paraId="4507CD38" w14:textId="77777777" w:rsidR="00D175AB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ออกแบบระบบ</w:t>
      </w:r>
    </w:p>
    <w:p w14:paraId="5758A593" w14:textId="77777777" w:rsidR="00D175AB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างแผนการทำโครงงานอย่างเป็นขั้นตอน</w:t>
      </w:r>
    </w:p>
    <w:p w14:paraId="7ED4D622" w14:textId="77777777" w:rsidR="00D175AB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พัฒนาระบบ</w:t>
      </w:r>
    </w:p>
    <w:p w14:paraId="4627DF78" w14:textId="77777777" w:rsidR="00D175AB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ติดตั้งระบบและทดสอบการใช้งาน</w:t>
      </w:r>
    </w:p>
    <w:p w14:paraId="02B4E806" w14:textId="77777777" w:rsidR="00D175AB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ประเมินการทดสอบและสรุปผล</w:t>
      </w:r>
    </w:p>
    <w:p w14:paraId="7135D118" w14:textId="77777777" w:rsidR="00D175AB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ัดทำรายงาน</w:t>
      </w:r>
    </w:p>
    <w:p w14:paraId="38A3784A" w14:textId="77777777" w:rsidR="00D175AB" w:rsidRDefault="00D175AB" w:rsidP="00D175AB">
      <w:pPr>
        <w:rPr>
          <w:rFonts w:ascii="TH SarabunPSK" w:hAnsi="TH SarabunPSK" w:cs="TH SarabunPSK"/>
          <w:sz w:val="32"/>
          <w:szCs w:val="32"/>
        </w:rPr>
      </w:pPr>
    </w:p>
    <w:p w14:paraId="724A6EF2" w14:textId="6DA25959" w:rsidR="00D175AB" w:rsidRPr="0003324D" w:rsidRDefault="00D175AB" w:rsidP="0003324D">
      <w:pPr>
        <w:pStyle w:val="Heading2"/>
        <w:rPr>
          <w:color w:val="auto"/>
        </w:rPr>
      </w:pPr>
      <w:bookmarkStart w:id="6" w:name="_Toc66940125"/>
      <w:r w:rsidRPr="0003324D">
        <w:rPr>
          <w:rFonts w:hint="cs"/>
          <w:color w:val="auto"/>
          <w:cs/>
        </w:rPr>
        <w:t>1.5 แผนภาพระยะเวลาในการดำเนินงาน</w:t>
      </w:r>
      <w:bookmarkEnd w:id="6"/>
    </w:p>
    <w:tbl>
      <w:tblPr>
        <w:tblStyle w:val="TableGrid"/>
        <w:tblW w:w="10186" w:type="dxa"/>
        <w:jc w:val="center"/>
        <w:tblInd w:w="0" w:type="dxa"/>
        <w:tblLook w:val="04A0" w:firstRow="1" w:lastRow="0" w:firstColumn="1" w:lastColumn="0" w:noHBand="0" w:noVBand="1"/>
      </w:tblPr>
      <w:tblGrid>
        <w:gridCol w:w="4133"/>
        <w:gridCol w:w="654"/>
        <w:gridCol w:w="676"/>
        <w:gridCol w:w="697"/>
        <w:gridCol w:w="676"/>
        <w:gridCol w:w="670"/>
        <w:gridCol w:w="667"/>
        <w:gridCol w:w="669"/>
        <w:gridCol w:w="660"/>
        <w:gridCol w:w="677"/>
        <w:gridCol w:w="7"/>
      </w:tblGrid>
      <w:tr w:rsidR="00D175AB" w14:paraId="3A676934" w14:textId="77777777" w:rsidTr="00D175AB">
        <w:trPr>
          <w:trHeight w:val="403"/>
          <w:jc w:val="center"/>
        </w:trPr>
        <w:tc>
          <w:tcPr>
            <w:tcW w:w="41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F1F5E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ดำเนินงาน</w:t>
            </w:r>
          </w:p>
        </w:tc>
        <w:tc>
          <w:tcPr>
            <w:tcW w:w="605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330E5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การดำเนินงาน</w:t>
            </w:r>
          </w:p>
        </w:tc>
      </w:tr>
      <w:tr w:rsidR="00D175AB" w14:paraId="282F7DB1" w14:textId="77777777" w:rsidTr="00D175AB">
        <w:trPr>
          <w:gridAfter w:val="1"/>
          <w:wAfter w:w="7" w:type="dxa"/>
          <w:trHeight w:val="403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BC995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11CDE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ธ.ค.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D2BEC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ม.ค.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AA3D8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พ.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C8EA1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มี.ค.</w:t>
            </w: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89C51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มิ.ย.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1A37E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ค.</w:t>
            </w: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1155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7CDC2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D6A30" w14:textId="77777777" w:rsidR="00D175AB" w:rsidRDefault="00D175AB">
            <w:pPr>
              <w:spacing w:line="240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.ค.</w:t>
            </w:r>
          </w:p>
        </w:tc>
      </w:tr>
      <w:tr w:rsidR="00D175AB" w14:paraId="6E5A019E" w14:textId="77777777" w:rsidTr="00D175AB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5C95D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สนอโครงงานที่ต้องการทำและกำหนดขอบเขตของโครงงา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03ADB5D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E4BCF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39EA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D8732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8640E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32D39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AD021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F5575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E50AE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175AB" w14:paraId="546B63F3" w14:textId="77777777" w:rsidTr="00976F9F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D0582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ศึกษาค้นคว้าข้อมูล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EC9107D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28A5118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F55DCB6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C010789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AEF4E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B69AF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2636D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D0205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36737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175AB" w14:paraId="230112BB" w14:textId="77777777" w:rsidTr="00976F9F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6393E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 และวิเคราะห์ระบบ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92EE2CE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6BFC629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621FE1F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11E9BF7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2F1D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66A51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965C9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2D15A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60A97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175AB" w14:paraId="0F2E63AA" w14:textId="77777777" w:rsidTr="00976F9F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85B88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างแผนการทำโครงงานอย่างเป็นขั้นตอ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C1C7B2D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AE301C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47875F1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C517B3D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1A116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D9F3B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29D42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7CC83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D87C5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175AB" w14:paraId="09F3056D" w14:textId="77777777" w:rsidTr="00976F9F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23519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อกแบบระบบ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CABA65F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01A5D62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E7D6566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BA7CA01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D5AEE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631B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4EC63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D42D1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9363F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175AB" w14:paraId="7387BEC2" w14:textId="77777777" w:rsidTr="00976F9F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3E7DC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พัฒนาระบบ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B82C4C7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2C3E8AD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0C1FB48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1C91B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CE361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BE086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137D1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71D2D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70F6E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175AB" w14:paraId="7A052F76" w14:textId="77777777" w:rsidTr="00D175AB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E037A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ติดตั้งระบบและทดสอบการใช้งา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8217B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5470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8FD9D" w14:textId="77777777" w:rsidR="00D175AB" w:rsidRPr="00976F9F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6154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9F92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6587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1BC72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71111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6A718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175AB" w14:paraId="7DFBA735" w14:textId="77777777" w:rsidTr="00D175AB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AC9B7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มินการทดสอบและสรุปผล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3118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D47B9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57486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1D3C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2577E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36EA9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94D31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33E1F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305A0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tr w:rsidR="00D175AB" w14:paraId="277D9792" w14:textId="77777777" w:rsidTr="00D175AB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AA586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ทำรายงา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CD687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D282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E9A6C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6E8DE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05900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3325D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FD9B4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F8C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CD755" w14:textId="77777777" w:rsidR="00D175AB" w:rsidRDefault="00D175AB">
            <w:pPr>
              <w:spacing w:line="240" w:lineRule="auto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182C7EA8" w14:textId="77777777" w:rsidR="00D175AB" w:rsidRDefault="00D175AB" w:rsidP="00D175AB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7E03A980" w14:textId="77777777" w:rsidR="00D175AB" w:rsidRDefault="00D175AB" w:rsidP="00D175AB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6D8A95B9" w14:textId="30483820" w:rsidR="00D175AB" w:rsidRPr="0003324D" w:rsidRDefault="00D175AB" w:rsidP="0003324D">
      <w:pPr>
        <w:pStyle w:val="Heading2"/>
        <w:rPr>
          <w:color w:val="auto"/>
        </w:rPr>
      </w:pPr>
      <w:bookmarkStart w:id="7" w:name="_Toc66940126"/>
      <w:r w:rsidRPr="0003324D">
        <w:rPr>
          <w:rFonts w:hint="cs"/>
          <w:color w:val="auto"/>
          <w:cs/>
        </w:rPr>
        <w:t>1.6 ประโยชน์ที่คาดว่าจะได้รับ</w:t>
      </w:r>
      <w:bookmarkEnd w:id="7"/>
    </w:p>
    <w:p w14:paraId="1FF0FDA8" w14:textId="7A30602B" w:rsidR="00242FC4" w:rsidRDefault="00242FC4" w:rsidP="00D175AB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บ่งเป็น </w:t>
      </w:r>
      <w:r>
        <w:rPr>
          <w:rFonts w:ascii="TH SarabunPSK" w:hAnsi="TH SarabunPSK" w:cs="TH SarabunPSK"/>
          <w:sz w:val="32"/>
          <w:szCs w:val="32"/>
        </w:rPr>
        <w:t xml:space="preserve">2 </w:t>
      </w:r>
      <w:r>
        <w:rPr>
          <w:rFonts w:ascii="TH SarabunPSK" w:hAnsi="TH SarabunPSK" w:cs="TH SarabunPSK" w:hint="cs"/>
          <w:sz w:val="32"/>
          <w:szCs w:val="32"/>
          <w:cs/>
        </w:rPr>
        <w:t>ส่วนดังนี้</w:t>
      </w:r>
    </w:p>
    <w:p w14:paraId="2CE64529" w14:textId="7F401472" w:rsidR="00242FC4" w:rsidRPr="00242FC4" w:rsidRDefault="00242FC4" w:rsidP="00242FC4">
      <w:pPr>
        <w:pStyle w:val="ListParagraph"/>
        <w:numPr>
          <w:ilvl w:val="0"/>
          <w:numId w:val="1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ประโยชน์ต่อผู้ใช้ระบบ</w:t>
      </w:r>
    </w:p>
    <w:p w14:paraId="40D39ECF" w14:textId="48253A25" w:rsidR="00242FC4" w:rsidRPr="00242FC4" w:rsidRDefault="00242FC4" w:rsidP="00242FC4">
      <w:pPr>
        <w:pStyle w:val="ListParagraph"/>
        <w:numPr>
          <w:ilvl w:val="0"/>
          <w:numId w:val="11"/>
        </w:numPr>
        <w:rPr>
          <w:rFonts w:ascii="TH SarabunPSK" w:hAnsi="TH SarabunPSK" w:cs="TH SarabunPSK"/>
          <w:sz w:val="32"/>
          <w:szCs w:val="32"/>
          <w:u w:val="single"/>
        </w:rPr>
      </w:pPr>
      <w:r>
        <w:rPr>
          <w:rFonts w:ascii="TH SarabunPSK" w:hAnsi="TH SarabunPSK" w:cs="TH SarabunPSK" w:hint="cs"/>
          <w:sz w:val="32"/>
          <w:szCs w:val="32"/>
          <w:cs/>
        </w:rPr>
        <w:t>ได้</w:t>
      </w:r>
      <w:r w:rsidRPr="0039487C">
        <w:rPr>
          <w:rFonts w:ascii="TH SarabunPSK" w:hAnsi="TH SarabunPSK" w:cs="TH SarabunPSK"/>
          <w:sz w:val="32"/>
          <w:szCs w:val="32"/>
          <w:cs/>
        </w:rPr>
        <w:t>ระบบติดตามการรายงานผลอาจารย์โรงเรียนกัลยาณชนรังสรรค์มูลนิธิ มัสยิดบ้านเหนือ</w:t>
      </w:r>
    </w:p>
    <w:p w14:paraId="18D03A0C" w14:textId="78C20DFB" w:rsidR="00242FC4" w:rsidRDefault="00242FC4" w:rsidP="00242FC4">
      <w:pPr>
        <w:pStyle w:val="ListParagraph"/>
        <w:numPr>
          <w:ilvl w:val="0"/>
          <w:numId w:val="12"/>
        </w:numPr>
        <w:rPr>
          <w:rFonts w:ascii="TH SarabunPSK" w:hAnsi="TH SarabunPSK" w:cs="TH SarabunPSK"/>
          <w:sz w:val="32"/>
          <w:szCs w:val="32"/>
        </w:rPr>
      </w:pPr>
      <w:r w:rsidRPr="00242FC4">
        <w:rPr>
          <w:rFonts w:ascii="TH SarabunPSK" w:hAnsi="TH SarabunPSK" w:cs="TH SarabunPSK" w:hint="cs"/>
          <w:sz w:val="32"/>
          <w:szCs w:val="32"/>
          <w:cs/>
        </w:rPr>
        <w:t>ประโยชน์ต่อผู้พัฒนาระบบ</w:t>
      </w:r>
    </w:p>
    <w:p w14:paraId="479F3C9C" w14:textId="7DA507C3" w:rsidR="00242FC4" w:rsidRDefault="00242FC4" w:rsidP="00242FC4">
      <w:pPr>
        <w:pStyle w:val="ListParagraph"/>
        <w:numPr>
          <w:ilvl w:val="0"/>
          <w:numId w:val="11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ได้นำความรู้ที่ได้เรียนมาประยุกต์ใช้จริงเพื่อพัฒนาระบบ</w:t>
      </w:r>
    </w:p>
    <w:p w14:paraId="3F27AE20" w14:textId="69059016" w:rsidR="00242FC4" w:rsidRPr="00242FC4" w:rsidRDefault="00242FC4" w:rsidP="00242FC4">
      <w:pPr>
        <w:pStyle w:val="ListParagraph"/>
        <w:numPr>
          <w:ilvl w:val="0"/>
          <w:numId w:val="11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ได้ประสบการณ์ในการพัฒนาระบบ และได้เรียนรู้การรับผิดชอบร่วมกัน</w:t>
      </w:r>
    </w:p>
    <w:p w14:paraId="3527F955" w14:textId="77777777" w:rsidR="00242FC4" w:rsidRDefault="00242FC4" w:rsidP="00A151D7">
      <w:pPr>
        <w:rPr>
          <w:rFonts w:ascii="TH SarabunPSK" w:hAnsi="TH SarabunPSK" w:cs="TH SarabunPSK"/>
          <w:sz w:val="32"/>
          <w:szCs w:val="32"/>
        </w:rPr>
      </w:pPr>
    </w:p>
    <w:p w14:paraId="41CAB33D" w14:textId="77777777" w:rsidR="00242FC4" w:rsidRDefault="00242FC4" w:rsidP="00A151D7">
      <w:pPr>
        <w:rPr>
          <w:rFonts w:ascii="TH SarabunPSK" w:hAnsi="TH SarabunPSK" w:cs="TH SarabunPSK"/>
          <w:sz w:val="32"/>
          <w:szCs w:val="32"/>
        </w:rPr>
      </w:pPr>
    </w:p>
    <w:p w14:paraId="451739D2" w14:textId="5994F011" w:rsidR="00D175AB" w:rsidRPr="00A151D7" w:rsidRDefault="00165313" w:rsidP="00A151D7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</w:p>
    <w:p w14:paraId="27121045" w14:textId="0402DC0E" w:rsidR="00D175AB" w:rsidRPr="0003324D" w:rsidRDefault="00D175AB" w:rsidP="0003324D">
      <w:pPr>
        <w:pStyle w:val="Heading2"/>
        <w:rPr>
          <w:color w:val="auto"/>
        </w:rPr>
      </w:pPr>
      <w:bookmarkStart w:id="8" w:name="_Toc66940127"/>
      <w:r w:rsidRPr="0003324D">
        <w:rPr>
          <w:rFonts w:hint="cs"/>
          <w:color w:val="auto"/>
          <w:cs/>
        </w:rPr>
        <w:t>1.7 สถานที่และเครื่องมือที่ใช้ทำโครงงาน</w:t>
      </w:r>
      <w:bookmarkEnd w:id="8"/>
    </w:p>
    <w:p w14:paraId="7B06FEE1" w14:textId="77777777" w:rsidR="00D175AB" w:rsidRDefault="00D175AB" w:rsidP="00D175AB">
      <w:pPr>
        <w:rPr>
          <w:rFonts w:ascii="TH SarabunPSK" w:hAnsi="TH SarabunPSK" w:cs="TH SarabunPSK"/>
          <w:sz w:val="32"/>
          <w:szCs w:val="32"/>
          <w:u w:val="single"/>
        </w:rPr>
      </w:pPr>
      <w:r>
        <w:rPr>
          <w:rFonts w:ascii="TH SarabunPSK" w:hAnsi="TH SarabunPSK" w:cs="TH SarabunPSK" w:hint="cs"/>
          <w:sz w:val="32"/>
          <w:szCs w:val="32"/>
          <w:u w:val="single"/>
          <w:cs/>
        </w:rPr>
        <w:t>สถานที่</w:t>
      </w:r>
    </w:p>
    <w:p w14:paraId="566CF972" w14:textId="77777777" w:rsidR="00D175AB" w:rsidRDefault="00D175AB" w:rsidP="00D175AB">
      <w:pPr>
        <w:pStyle w:val="ListParagraph"/>
        <w:numPr>
          <w:ilvl w:val="0"/>
          <w:numId w:val="5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อาคารวิทยาการคอมพิวเตอร์ สาขาวิชาวิทยาศาสตร์การคำนวณคณะวิทยาศาสตร์ มหาวิทยาสงขลานครินทร์</w:t>
      </w:r>
    </w:p>
    <w:p w14:paraId="2DAA600F" w14:textId="77777777" w:rsidR="00D175AB" w:rsidRDefault="00D175AB" w:rsidP="00D175AB">
      <w:pPr>
        <w:pStyle w:val="ListParagraph"/>
        <w:numPr>
          <w:ilvl w:val="0"/>
          <w:numId w:val="5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หอพักนักศึกษาที่ 1 มหาวิทยาลัยสงขลานครินทร์</w:t>
      </w:r>
    </w:p>
    <w:p w14:paraId="7C33EA86" w14:textId="77777777" w:rsidR="00D175AB" w:rsidRDefault="00D175AB" w:rsidP="00D175AB">
      <w:pPr>
        <w:rPr>
          <w:rFonts w:ascii="TH SarabunPSK" w:hAnsi="TH SarabunPSK" w:cs="TH SarabunPSK"/>
          <w:sz w:val="32"/>
          <w:szCs w:val="32"/>
          <w:u w:val="single"/>
        </w:rPr>
      </w:pPr>
      <w:r>
        <w:rPr>
          <w:rFonts w:ascii="TH SarabunPSK" w:hAnsi="TH SarabunPSK" w:cs="TH SarabunPSK" w:hint="cs"/>
          <w:sz w:val="32"/>
          <w:szCs w:val="32"/>
          <w:u w:val="single"/>
          <w:cs/>
        </w:rPr>
        <w:t>เครื่องมือที่ใช้ในการทำโครงงาน</w:t>
      </w:r>
    </w:p>
    <w:p w14:paraId="6EB91708" w14:textId="77777777" w:rsidR="00D175AB" w:rsidRDefault="00D175AB" w:rsidP="00D175AB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ซอฟต์แวร์</w:t>
      </w:r>
    </w:p>
    <w:p w14:paraId="4DB56D97" w14:textId="122F0416" w:rsidR="00D175AB" w:rsidRDefault="00A151D7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MySQL</w:t>
      </w:r>
    </w:p>
    <w:p w14:paraId="443A120C" w14:textId="38FC1F79" w:rsidR="00D175AB" w:rsidRDefault="00A151D7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Bootstrap</w:t>
      </w:r>
    </w:p>
    <w:p w14:paraId="3B50295E" w14:textId="3372951C" w:rsidR="00AA180E" w:rsidRDefault="00AA180E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 w:rsidRPr="00AA180E">
        <w:rPr>
          <w:rFonts w:ascii="TH SarabunPSK" w:hAnsi="TH SarabunPSK" w:cs="TH SarabunPSK"/>
          <w:sz w:val="32"/>
          <w:szCs w:val="32"/>
        </w:rPr>
        <w:t>mPDF</w:t>
      </w:r>
    </w:p>
    <w:p w14:paraId="02D3282F" w14:textId="77777777" w:rsidR="00D175AB" w:rsidRDefault="00D175AB" w:rsidP="00D175AB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ฮาร์ดแวร์ เครื่องที่ 1</w:t>
      </w:r>
    </w:p>
    <w:p w14:paraId="79B95409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CPU: Intel Core i5 5200U</w:t>
      </w:r>
    </w:p>
    <w:p w14:paraId="55D9C99E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RAM:DDR3L 12 GB</w:t>
      </w:r>
    </w:p>
    <w:p w14:paraId="1F1895FB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SSD: 250 GB</w:t>
      </w:r>
    </w:p>
    <w:p w14:paraId="0D3E8106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 xml:space="preserve">HDD: 500 GB </w:t>
      </w:r>
    </w:p>
    <w:p w14:paraId="31E8778E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Graphic: GeForce GT 920 M</w:t>
      </w:r>
    </w:p>
    <w:p w14:paraId="3E3F5B27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OS: Microsoft Windows 10 Education</w:t>
      </w:r>
    </w:p>
    <w:p w14:paraId="1F98B578" w14:textId="77777777" w:rsidR="00D175AB" w:rsidRDefault="00D175AB" w:rsidP="00D175AB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ฮาร์ดแวร์ เครื่องที่ 2</w:t>
      </w:r>
    </w:p>
    <w:p w14:paraId="40768F51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CPU: Intel core i5 8250U</w:t>
      </w:r>
    </w:p>
    <w:p w14:paraId="1F64DE49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RAM: ddr4 12 GB</w:t>
      </w:r>
    </w:p>
    <w:p w14:paraId="7BB05169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SSD: 500 GB</w:t>
      </w:r>
    </w:p>
    <w:p w14:paraId="36302082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HDD: 1 TB</w:t>
      </w:r>
    </w:p>
    <w:p w14:paraId="6F5BDC56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Graphic: AMD Radeon(TM) 535</w:t>
      </w:r>
    </w:p>
    <w:p w14:paraId="3220C987" w14:textId="77777777" w:rsidR="00D175AB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</w:rPr>
        <w:t>OS: Microsoft Windows 10 Home</w:t>
      </w:r>
    </w:p>
    <w:p w14:paraId="2EE0044E" w14:textId="77777777" w:rsidR="00D175AB" w:rsidRDefault="00D175AB" w:rsidP="00D175AB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6311EA04" w14:textId="77777777" w:rsidR="00D175AB" w:rsidRDefault="00D175AB" w:rsidP="00D175AB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414B98CF" w14:textId="02B41100" w:rsidR="00D175AB" w:rsidRPr="0003324D" w:rsidRDefault="00D175AB" w:rsidP="0003324D">
      <w:pPr>
        <w:pStyle w:val="Heading2"/>
        <w:rPr>
          <w:color w:val="auto"/>
        </w:rPr>
      </w:pPr>
      <w:bookmarkStart w:id="9" w:name="_Toc66940128"/>
      <w:r w:rsidRPr="0003324D">
        <w:rPr>
          <w:rFonts w:hint="cs"/>
          <w:color w:val="auto"/>
          <w:cs/>
        </w:rPr>
        <w:t>1.8 อาจารย์ที่ปรึกษา</w:t>
      </w:r>
      <w:bookmarkEnd w:id="9"/>
    </w:p>
    <w:p w14:paraId="0C32129F" w14:textId="77777777" w:rsidR="00D175AB" w:rsidRDefault="00D175AB" w:rsidP="00D175AB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ผศ. ดร.จารุณี ดวงสุวรรณ</w:t>
      </w:r>
    </w:p>
    <w:p w14:paraId="780113EF" w14:textId="4462225E" w:rsidR="00D175AB" w:rsidRPr="0003324D" w:rsidRDefault="00D175AB" w:rsidP="0003324D">
      <w:pPr>
        <w:pStyle w:val="Heading2"/>
        <w:rPr>
          <w:color w:val="auto"/>
        </w:rPr>
      </w:pPr>
      <w:bookmarkStart w:id="10" w:name="_Toc66940129"/>
      <w:r w:rsidRPr="0003324D">
        <w:rPr>
          <w:rFonts w:hint="cs"/>
          <w:color w:val="auto"/>
          <w:cs/>
        </w:rPr>
        <w:t>1.9 ผู้จัดทำ</w:t>
      </w:r>
      <w:bookmarkEnd w:id="10"/>
    </w:p>
    <w:p w14:paraId="5C669E2D" w14:textId="77777777" w:rsidR="00D175AB" w:rsidRDefault="00D175AB" w:rsidP="00D175AB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นายธีรพงค์ สิงสาโร  รหัสนักศึกษา 6110210</w:t>
      </w:r>
      <w:r>
        <w:rPr>
          <w:rFonts w:ascii="TH SarabunPSK" w:hAnsi="TH SarabunPSK" w:cs="TH SarabunPSK" w:hint="cs"/>
          <w:sz w:val="32"/>
          <w:szCs w:val="32"/>
        </w:rPr>
        <w:t>183</w:t>
      </w:r>
    </w:p>
    <w:p w14:paraId="67CF02FB" w14:textId="77777777" w:rsidR="00D175AB" w:rsidRDefault="00D175AB" w:rsidP="00D175AB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นายมูหมัดฟิตรี เจ๊เละ รหัสนักศึกษา 6110210</w:t>
      </w:r>
      <w:r>
        <w:rPr>
          <w:rFonts w:ascii="TH SarabunPSK" w:hAnsi="TH SarabunPSK" w:cs="TH SarabunPSK" w:hint="cs"/>
          <w:sz w:val="32"/>
          <w:szCs w:val="32"/>
        </w:rPr>
        <w:t>326</w:t>
      </w:r>
    </w:p>
    <w:p w14:paraId="0BB240D6" w14:textId="77777777" w:rsidR="00D175AB" w:rsidRDefault="00D175AB" w:rsidP="00D175AB">
      <w:pPr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นักศึกษาสาขาวิชาวิทยาศาสตร์การคำนวณ (วิทยาการคอมพิวเตอร์) ชั้นปีที่ 3</w:t>
      </w:r>
    </w:p>
    <w:p w14:paraId="506E0990" w14:textId="2BD4B767" w:rsidR="00D175AB" w:rsidRDefault="00D175AB" w:rsidP="00D175AB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คณะวิทยาศาสตร์ มหาวิทยาสงขลานครินทร์</w:t>
      </w:r>
    </w:p>
    <w:p w14:paraId="1A8CC6F5" w14:textId="77777777" w:rsidR="0002659C" w:rsidRDefault="0002659C" w:rsidP="00D175AB">
      <w:pPr>
        <w:rPr>
          <w:rFonts w:ascii="TH SarabunPSK" w:hAnsi="TH SarabunPSK" w:cs="TH SarabunPSK"/>
          <w:sz w:val="32"/>
          <w:szCs w:val="32"/>
        </w:rPr>
      </w:pPr>
    </w:p>
    <w:p w14:paraId="466E3432" w14:textId="33B055BB" w:rsidR="00DA503F" w:rsidRDefault="00DA503F" w:rsidP="00D175AB"/>
    <w:p w14:paraId="0ED5AFFE" w14:textId="36CD5A92" w:rsidR="00A151D7" w:rsidRDefault="00A151D7" w:rsidP="00D175AB"/>
    <w:p w14:paraId="7F186ED3" w14:textId="6760820C" w:rsidR="00A151D7" w:rsidRDefault="00A151D7" w:rsidP="00D175AB"/>
    <w:p w14:paraId="149C7DE0" w14:textId="0EDA63A0" w:rsidR="00242FC4" w:rsidRDefault="00242FC4" w:rsidP="0003324D">
      <w:pPr>
        <w:pStyle w:val="Heading1"/>
        <w:jc w:val="center"/>
        <w:rPr>
          <w:b/>
          <w:bCs/>
          <w:color w:val="auto"/>
        </w:rPr>
      </w:pPr>
    </w:p>
    <w:p w14:paraId="6B2CAF33" w14:textId="77777777" w:rsidR="00242FC4" w:rsidRPr="00242FC4" w:rsidRDefault="00242FC4" w:rsidP="00242FC4"/>
    <w:p w14:paraId="1CF8C641" w14:textId="25B964FF" w:rsidR="00242FC4" w:rsidRDefault="00242FC4" w:rsidP="0003324D">
      <w:pPr>
        <w:pStyle w:val="Heading1"/>
        <w:jc w:val="center"/>
        <w:rPr>
          <w:b/>
          <w:bCs/>
          <w:color w:val="auto"/>
        </w:rPr>
      </w:pPr>
    </w:p>
    <w:p w14:paraId="546442C2" w14:textId="2561E831" w:rsidR="0002659C" w:rsidRDefault="0002659C" w:rsidP="0002659C"/>
    <w:p w14:paraId="38155FDE" w14:textId="270B86BD" w:rsidR="0002659C" w:rsidRDefault="0002659C" w:rsidP="0002659C"/>
    <w:p w14:paraId="003CD841" w14:textId="3940F60D" w:rsidR="0002659C" w:rsidRDefault="0002659C" w:rsidP="0002659C"/>
    <w:p w14:paraId="0C2C32A9" w14:textId="16A02868" w:rsidR="0002659C" w:rsidRDefault="0002659C" w:rsidP="0002659C"/>
    <w:p w14:paraId="193ADB4D" w14:textId="01FBD153" w:rsidR="0002659C" w:rsidRDefault="0002659C" w:rsidP="0002659C"/>
    <w:p w14:paraId="349A010B" w14:textId="1326DD11" w:rsidR="0002659C" w:rsidRDefault="0002659C" w:rsidP="0002659C"/>
    <w:p w14:paraId="54FB8607" w14:textId="5051A4DE" w:rsidR="0002659C" w:rsidRDefault="0002659C" w:rsidP="0002659C"/>
    <w:p w14:paraId="672EA8D2" w14:textId="040F67C5" w:rsidR="0002659C" w:rsidRDefault="0002659C" w:rsidP="0002659C"/>
    <w:p w14:paraId="5E0C9E1F" w14:textId="251AF5E3" w:rsidR="0002659C" w:rsidRDefault="0002659C" w:rsidP="0002659C"/>
    <w:p w14:paraId="1657CB27" w14:textId="77777777" w:rsidR="0002659C" w:rsidRPr="0002659C" w:rsidRDefault="0002659C" w:rsidP="0002659C"/>
    <w:p w14:paraId="3474DAEC" w14:textId="5A46665B" w:rsidR="00613F85" w:rsidRPr="0003324D" w:rsidRDefault="00613F85" w:rsidP="0003324D">
      <w:pPr>
        <w:pStyle w:val="Heading1"/>
        <w:jc w:val="center"/>
        <w:rPr>
          <w:b/>
          <w:bCs/>
          <w:color w:val="auto"/>
        </w:rPr>
      </w:pPr>
      <w:bookmarkStart w:id="11" w:name="_Toc66940130"/>
      <w:r w:rsidRPr="0003324D">
        <w:rPr>
          <w:rFonts w:hint="cs"/>
          <w:b/>
          <w:bCs/>
          <w:color w:val="auto"/>
          <w:cs/>
        </w:rPr>
        <w:lastRenderedPageBreak/>
        <w:t>บทที่2</w:t>
      </w:r>
      <w:bookmarkEnd w:id="11"/>
    </w:p>
    <w:p w14:paraId="01FF6874" w14:textId="77777777" w:rsidR="00613F85" w:rsidRDefault="00613F85" w:rsidP="00613F85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862FB">
        <w:rPr>
          <w:rFonts w:ascii="TH SarabunPSK" w:hAnsi="TH SarabunPSK" w:cs="TH SarabunPSK"/>
          <w:b/>
          <w:bCs/>
          <w:sz w:val="36"/>
          <w:szCs w:val="36"/>
          <w:cs/>
        </w:rPr>
        <w:t>ทฤษฎี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และหลักการที่เกี่ยวข้อง</w:t>
      </w:r>
    </w:p>
    <w:p w14:paraId="3E56E004" w14:textId="4300305B" w:rsidR="00613F85" w:rsidRPr="0003324D" w:rsidRDefault="00613F85" w:rsidP="0003324D">
      <w:pPr>
        <w:pStyle w:val="Heading2"/>
        <w:rPr>
          <w:color w:val="auto"/>
        </w:rPr>
      </w:pPr>
      <w:bookmarkStart w:id="12" w:name="_Toc66940131"/>
      <w:r w:rsidRPr="0003324D">
        <w:rPr>
          <w:rFonts w:hint="cs"/>
          <w:color w:val="auto"/>
          <w:cs/>
        </w:rPr>
        <w:t xml:space="preserve">2.1 </w:t>
      </w:r>
      <w:r w:rsidRPr="0003324D">
        <w:rPr>
          <w:color w:val="auto"/>
        </w:rPr>
        <w:t>Web Application</w:t>
      </w:r>
      <w:bookmarkEnd w:id="12"/>
    </w:p>
    <w:p w14:paraId="25DCC3F0" w14:textId="77777777" w:rsidR="00613F85" w:rsidRDefault="00613F85" w:rsidP="00613F8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862FB">
        <w:rPr>
          <w:rFonts w:ascii="TH SarabunPSK" w:hAnsi="TH SarabunPSK" w:cs="TH SarabunPSK"/>
          <w:b/>
          <w:bCs/>
          <w:sz w:val="36"/>
          <w:szCs w:val="36"/>
        </w:rPr>
        <w:t xml:space="preserve">  </w:t>
      </w:r>
      <w:r>
        <w:rPr>
          <w:rFonts w:ascii="TH SarabunPSK" w:hAnsi="TH SarabunPSK" w:cs="TH SarabunPSK"/>
          <w:b/>
          <w:bCs/>
          <w:sz w:val="36"/>
          <w:szCs w:val="36"/>
        </w:rPr>
        <w:tab/>
      </w:r>
      <w:r w:rsidRPr="005862FB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Pr="005862FB">
        <w:rPr>
          <w:rFonts w:ascii="TH SarabunPSK" w:hAnsi="TH SarabunPSK" w:cs="TH SarabunPSK"/>
          <w:sz w:val="32"/>
          <w:szCs w:val="32"/>
        </w:rPr>
        <w:t>Web Application (</w:t>
      </w:r>
      <w:r w:rsidRPr="005862FB">
        <w:rPr>
          <w:rFonts w:ascii="TH SarabunPSK" w:hAnsi="TH SarabunPSK" w:cs="TH SarabunPSK"/>
          <w:sz w:val="32"/>
          <w:szCs w:val="32"/>
          <w:cs/>
        </w:rPr>
        <w:t xml:space="preserve">เว็บแอพพลิเคชั่น) คือ </w:t>
      </w:r>
      <w:r w:rsidRPr="005862FB">
        <w:rPr>
          <w:rFonts w:ascii="TH SarabunPSK" w:hAnsi="TH SarabunPSK" w:cs="TH SarabunPSK"/>
          <w:sz w:val="32"/>
          <w:szCs w:val="32"/>
        </w:rPr>
        <w:t>Application (</w:t>
      </w:r>
      <w:r w:rsidRPr="005862FB">
        <w:rPr>
          <w:rFonts w:ascii="TH SarabunPSK" w:hAnsi="TH SarabunPSK" w:cs="TH SarabunPSK"/>
          <w:sz w:val="32"/>
          <w:szCs w:val="32"/>
          <w:cs/>
        </w:rPr>
        <w:t xml:space="preserve">แอพพลิเคชั่น) ที่ถูกเขียนขึ้นมาเพื่อเป็น </w:t>
      </w:r>
      <w:r w:rsidRPr="005862FB">
        <w:rPr>
          <w:rFonts w:ascii="TH SarabunPSK" w:hAnsi="TH SarabunPSK" w:cs="TH SarabunPSK"/>
          <w:sz w:val="32"/>
          <w:szCs w:val="32"/>
        </w:rPr>
        <w:t>Browser (</w:t>
      </w:r>
      <w:r w:rsidRPr="005862FB">
        <w:rPr>
          <w:rFonts w:ascii="TH SarabunPSK" w:hAnsi="TH SarabunPSK" w:cs="TH SarabunPSK"/>
          <w:sz w:val="32"/>
          <w:szCs w:val="32"/>
          <w:cs/>
        </w:rPr>
        <w:t xml:space="preserve">เบราเซอร์) สำหรับการใช้งาน </w:t>
      </w:r>
      <w:r w:rsidRPr="005862FB">
        <w:rPr>
          <w:rFonts w:ascii="TH SarabunPSK" w:hAnsi="TH SarabunPSK" w:cs="TH SarabunPSK"/>
          <w:sz w:val="32"/>
          <w:szCs w:val="32"/>
        </w:rPr>
        <w:t>Webpage (</w:t>
      </w:r>
      <w:r w:rsidRPr="005862FB">
        <w:rPr>
          <w:rFonts w:ascii="TH SarabunPSK" w:hAnsi="TH SarabunPSK" w:cs="TH SarabunPSK"/>
          <w:sz w:val="32"/>
          <w:szCs w:val="32"/>
          <w:cs/>
        </w:rPr>
        <w:t xml:space="preserve">เว็บเพจ) ต่างๆ ซึ่งถูกปรับแต่งให้แสดงผลแต่ส่วนที่จำเป็น เพื่อเป็นการลดทรัพยากรในการประมวลผล ของตัวเครื่องสมาร์ทโฟน หรือ แท็บเล็ต ทำให้โหลดหน้าเว็บไซต์ได้เร็วขึ้น อีกทั้งผู้ใช้งานยังสามารถใช้งานผ่าน </w:t>
      </w:r>
      <w:r w:rsidRPr="005862FB">
        <w:rPr>
          <w:rFonts w:ascii="TH SarabunPSK" w:hAnsi="TH SarabunPSK" w:cs="TH SarabunPSK"/>
          <w:sz w:val="32"/>
          <w:szCs w:val="32"/>
        </w:rPr>
        <w:t>Internet (</w:t>
      </w:r>
      <w:r w:rsidRPr="005862FB">
        <w:rPr>
          <w:rFonts w:ascii="TH SarabunPSK" w:hAnsi="TH SarabunPSK" w:cs="TH SarabunPSK"/>
          <w:sz w:val="32"/>
          <w:szCs w:val="32"/>
          <w:cs/>
        </w:rPr>
        <w:t xml:space="preserve">อินเทอร์เน็ต)และ </w:t>
      </w:r>
      <w:r w:rsidRPr="005862FB">
        <w:rPr>
          <w:rFonts w:ascii="TH SarabunPSK" w:hAnsi="TH SarabunPSK" w:cs="TH SarabunPSK"/>
          <w:sz w:val="32"/>
          <w:szCs w:val="32"/>
        </w:rPr>
        <w:t>Intranet (</w:t>
      </w:r>
      <w:r w:rsidRPr="005862FB">
        <w:rPr>
          <w:rFonts w:ascii="TH SarabunPSK" w:hAnsi="TH SarabunPSK" w:cs="TH SarabunPSK"/>
          <w:sz w:val="32"/>
          <w:szCs w:val="32"/>
          <w:cs/>
        </w:rPr>
        <w:t>อินทราเน็ต) ในความเร็วตํ่าได้</w:t>
      </w:r>
      <w:r>
        <w:rPr>
          <w:rFonts w:ascii="TH SarabunPSK" w:hAnsi="TH SarabunPSK" w:cs="TH SarabunPSK"/>
          <w:sz w:val="32"/>
          <w:szCs w:val="32"/>
        </w:rPr>
        <w:t xml:space="preserve">[1] </w:t>
      </w:r>
      <w:r w:rsidRPr="004E3265">
        <w:rPr>
          <w:rFonts w:ascii="TH SarabunPSK" w:hAnsi="TH SarabunPSK" w:cs="TH SarabunPSK"/>
          <w:sz w:val="32"/>
          <w:szCs w:val="32"/>
          <w:cs/>
        </w:rPr>
        <w:t xml:space="preserve">ซึ่งมีระบบมีการไหลเวียนในแบบ </w:t>
      </w:r>
      <w:r w:rsidRPr="004E3265">
        <w:rPr>
          <w:rFonts w:ascii="TH SarabunPSK" w:hAnsi="TH SarabunPSK" w:cs="TH SarabunPSK"/>
          <w:sz w:val="32"/>
          <w:szCs w:val="32"/>
        </w:rPr>
        <w:t>Online (</w:t>
      </w:r>
      <w:r w:rsidRPr="004E3265">
        <w:rPr>
          <w:rFonts w:ascii="TH SarabunPSK" w:hAnsi="TH SarabunPSK" w:cs="TH SarabunPSK"/>
          <w:sz w:val="32"/>
          <w:szCs w:val="32"/>
          <w:cs/>
        </w:rPr>
        <w:t xml:space="preserve">ออนไลน์) ทั้งแบบ </w:t>
      </w:r>
      <w:r w:rsidRPr="004E3265">
        <w:rPr>
          <w:rFonts w:ascii="TH SarabunPSK" w:hAnsi="TH SarabunPSK" w:cs="TH SarabunPSK"/>
          <w:sz w:val="32"/>
          <w:szCs w:val="32"/>
        </w:rPr>
        <w:t>Local (</w:t>
      </w:r>
      <w:r w:rsidRPr="004E3265">
        <w:rPr>
          <w:rFonts w:ascii="TH SarabunPSK" w:hAnsi="TH SarabunPSK" w:cs="TH SarabunPSK"/>
          <w:sz w:val="32"/>
          <w:szCs w:val="32"/>
          <w:cs/>
        </w:rPr>
        <w:t xml:space="preserve">โลคอล) ภายในวง </w:t>
      </w:r>
      <w:r w:rsidRPr="004E3265">
        <w:rPr>
          <w:rFonts w:ascii="TH SarabunPSK" w:hAnsi="TH SarabunPSK" w:cs="TH SarabunPSK"/>
          <w:sz w:val="32"/>
          <w:szCs w:val="32"/>
        </w:rPr>
        <w:t>LAN (</w:t>
      </w:r>
      <w:r w:rsidRPr="004E3265">
        <w:rPr>
          <w:rFonts w:ascii="TH SarabunPSK" w:hAnsi="TH SarabunPSK" w:cs="TH SarabunPSK"/>
          <w:sz w:val="32"/>
          <w:szCs w:val="32"/>
          <w:cs/>
        </w:rPr>
        <w:t xml:space="preserve">แลน) และ </w:t>
      </w:r>
      <w:r w:rsidRPr="004E3265">
        <w:rPr>
          <w:rFonts w:ascii="TH SarabunPSK" w:hAnsi="TH SarabunPSK" w:cs="TH SarabunPSK"/>
          <w:sz w:val="32"/>
          <w:szCs w:val="32"/>
        </w:rPr>
        <w:t>Global (</w:t>
      </w:r>
      <w:r w:rsidRPr="004E3265">
        <w:rPr>
          <w:rFonts w:ascii="TH SarabunPSK" w:hAnsi="TH SarabunPSK" w:cs="TH SarabunPSK"/>
          <w:sz w:val="32"/>
          <w:szCs w:val="32"/>
          <w:cs/>
        </w:rPr>
        <w:t xml:space="preserve">โกลบอล) ออกไปยังเครือข่ายอินเตอร์เน็ต ทำให้เหมาะสำหรับงานที่ต้องการข้อมูลแบบ </w:t>
      </w:r>
      <w:r w:rsidRPr="004E3265">
        <w:rPr>
          <w:rFonts w:ascii="TH SarabunPSK" w:hAnsi="TH SarabunPSK" w:cs="TH SarabunPSK"/>
          <w:sz w:val="32"/>
          <w:szCs w:val="32"/>
        </w:rPr>
        <w:t>Real Time (</w:t>
      </w:r>
      <w:r w:rsidRPr="004E3265">
        <w:rPr>
          <w:rFonts w:ascii="TH SarabunPSK" w:hAnsi="TH SarabunPSK" w:cs="TH SarabunPSK"/>
          <w:sz w:val="32"/>
          <w:szCs w:val="32"/>
          <w:cs/>
        </w:rPr>
        <w:t>เรียลไทม์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คือไม่จำเป็นต้องอยู่ในวง</w:t>
      </w:r>
      <w:r>
        <w:rPr>
          <w:rFonts w:ascii="TH SarabunPSK" w:hAnsi="TH SarabunPSK" w:cs="TH SarabunPSK"/>
          <w:sz w:val="32"/>
          <w:szCs w:val="32"/>
        </w:rPr>
        <w:t xml:space="preserve"> LAN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ดียวกันก็ได้ ไม่จำเป็นต้องติดตั้งซอฟต์แวร์ในฝั่งผู้ใช้งาน เพียงมีเว็บ </w:t>
      </w:r>
      <w:r>
        <w:rPr>
          <w:rFonts w:ascii="TH SarabunPSK" w:hAnsi="TH SarabunPSK" w:cs="TH SarabunPSK"/>
          <w:sz w:val="32"/>
          <w:szCs w:val="32"/>
        </w:rPr>
        <w:t xml:space="preserve">Brows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็สามารถทำงานได้ การอัปเดตโปรแกรมทำได้ง่าย เพียงติดตั้งที่ </w:t>
      </w:r>
      <w:r>
        <w:rPr>
          <w:rFonts w:ascii="TH SarabunPSK" w:hAnsi="TH SarabunPSK" w:cs="TH SarabunPSK"/>
          <w:sz w:val="32"/>
          <w:szCs w:val="32"/>
        </w:rPr>
        <w:t xml:space="preserve">Serv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็สามารถทำงานได้ทันทีไม่ต้องเสียเวลาไปติดตั้งที่ </w:t>
      </w:r>
      <w:r>
        <w:rPr>
          <w:rFonts w:ascii="TH SarabunPSK" w:hAnsi="TH SarabunPSK" w:cs="TH SarabunPSK"/>
          <w:sz w:val="32"/>
          <w:szCs w:val="32"/>
        </w:rPr>
        <w:t xml:space="preserve">Client </w:t>
      </w:r>
    </w:p>
    <w:p w14:paraId="2155876F" w14:textId="77777777" w:rsidR="00613F85" w:rsidRDefault="00613F85" w:rsidP="00613F85">
      <w:pPr>
        <w:rPr>
          <w:rFonts w:ascii="TH SarabunPSK" w:hAnsi="TH SarabunPSK" w:cs="TH SarabunPSK"/>
          <w:sz w:val="32"/>
          <w:szCs w:val="32"/>
        </w:rPr>
      </w:pPr>
    </w:p>
    <w:p w14:paraId="69397E78" w14:textId="2587F42C" w:rsidR="00613F85" w:rsidRPr="0003324D" w:rsidRDefault="00613F85" w:rsidP="0003324D">
      <w:pPr>
        <w:pStyle w:val="Heading2"/>
        <w:rPr>
          <w:color w:val="auto"/>
        </w:rPr>
      </w:pPr>
      <w:bookmarkStart w:id="13" w:name="_Toc66940132"/>
      <w:r w:rsidRPr="0003324D">
        <w:rPr>
          <w:color w:val="auto"/>
        </w:rPr>
        <w:t>2.2 Bootstrap 4.0</w:t>
      </w:r>
      <w:bookmarkEnd w:id="13"/>
    </w:p>
    <w:p w14:paraId="5DB5B6EE" w14:textId="77777777" w:rsidR="00613F85" w:rsidRPr="003C7EE6" w:rsidRDefault="00613F85" w:rsidP="00613F85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Pr="003C7EE6">
        <w:rPr>
          <w:rFonts w:ascii="TH SarabunPSK" w:hAnsi="TH SarabunPSK" w:cs="TH SarabunPSK"/>
          <w:sz w:val="32"/>
          <w:szCs w:val="32"/>
        </w:rPr>
        <w:t xml:space="preserve">Bootstrap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Pr="003C7EE6">
        <w:rPr>
          <w:rFonts w:ascii="TH SarabunPSK" w:hAnsi="TH SarabunPSK" w:cs="TH SarabunPSK"/>
          <w:sz w:val="32"/>
          <w:szCs w:val="32"/>
        </w:rPr>
        <w:t xml:space="preserve">Front-end Framework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ที่ช่วยให้เราสามารถสร้างเว็บแอพลิเคชันได้อย่างรวดเร็ว และ สวยงาม ตัว </w:t>
      </w:r>
      <w:r w:rsidRPr="003C7EE6">
        <w:rPr>
          <w:rFonts w:ascii="TH SarabunPSK" w:hAnsi="TH SarabunPSK" w:cs="TH SarabunPSK"/>
          <w:sz w:val="32"/>
          <w:szCs w:val="32"/>
        </w:rPr>
        <w:t xml:space="preserve">Bootstrap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เองมีทั้ง </w:t>
      </w:r>
      <w:r w:rsidRPr="003C7EE6">
        <w:rPr>
          <w:rFonts w:ascii="TH SarabunPSK" w:hAnsi="TH SarabunPSK" w:cs="TH SarabunPSK"/>
          <w:sz w:val="32"/>
          <w:szCs w:val="32"/>
        </w:rPr>
        <w:t xml:space="preserve">CSS Component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3C7EE6">
        <w:rPr>
          <w:rFonts w:ascii="TH SarabunPSK" w:hAnsi="TH SarabunPSK" w:cs="TH SarabunPSK"/>
          <w:sz w:val="32"/>
          <w:szCs w:val="32"/>
        </w:rPr>
        <w:t xml:space="preserve">JavaScript Plugin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ให้เราได้เรียกใช้งานได้อย่างหลากหลาย ตัว </w:t>
      </w:r>
      <w:r w:rsidRPr="003C7EE6">
        <w:rPr>
          <w:rFonts w:ascii="TH SarabunPSK" w:hAnsi="TH SarabunPSK" w:cs="TH SarabunPSK"/>
          <w:sz w:val="32"/>
          <w:szCs w:val="32"/>
        </w:rPr>
        <w:t xml:space="preserve">Bootstrap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ถูกออกแบบมาให้รองรับการทำงานแบบ </w:t>
      </w:r>
      <w:r w:rsidRPr="003C7EE6">
        <w:rPr>
          <w:rFonts w:ascii="TH SarabunPSK" w:hAnsi="TH SarabunPSK" w:cs="TH SarabunPSK"/>
          <w:sz w:val="32"/>
          <w:szCs w:val="32"/>
        </w:rPr>
        <w:t xml:space="preserve">Responsive Web </w:t>
      </w:r>
      <w:r w:rsidRPr="003C7EE6">
        <w:rPr>
          <w:rFonts w:ascii="TH SarabunPSK" w:hAnsi="TH SarabunPSK" w:cs="TH SarabunPSK"/>
          <w:sz w:val="32"/>
          <w:szCs w:val="32"/>
          <w:cs/>
        </w:rPr>
        <w:t>ซึ่งทำให้เราเขียนเว็บแค่ครั้งเดียวสามารถนำไปรันผ่านเบราเซอร์ได้ทั้งบน มือถือ แท็บเล็ต และพีซีทั่วไป โดยที่ไม่ต้องเขียนใหม่</w:t>
      </w:r>
    </w:p>
    <w:p w14:paraId="1F37B389" w14:textId="77777777" w:rsidR="00613F85" w:rsidRPr="003C7EE6" w:rsidRDefault="00613F85" w:rsidP="00613F8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C7EE6">
        <w:rPr>
          <w:rFonts w:ascii="TH SarabunPSK" w:hAnsi="TH SarabunPSK" w:cs="TH SarabunPSK"/>
          <w:sz w:val="32"/>
          <w:szCs w:val="32"/>
        </w:rPr>
        <w:t xml:space="preserve">Bootstrap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ถูกพัฒนาขึ้นด้วยกลุ่มนักพัฒนาจากทั่วทุกหนแห่งในโลก มีการอัปเดทอยู่ตลอดเวลา เพื่อรองรับการทำงานได้อย่างทันสมัย และ การแก้ไขปัญหาต่างๆ หรือ </w:t>
      </w:r>
      <w:r w:rsidRPr="003C7EE6">
        <w:rPr>
          <w:rFonts w:ascii="TH SarabunPSK" w:hAnsi="TH SarabunPSK" w:cs="TH SarabunPSK"/>
          <w:sz w:val="32"/>
          <w:szCs w:val="32"/>
        </w:rPr>
        <w:t xml:space="preserve">Bug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ก็ทำได้เร็ว ดังนั้น ผู้เขียนเอง จึงได้เลือกที่จะใช้ </w:t>
      </w:r>
      <w:r w:rsidRPr="003C7EE6">
        <w:rPr>
          <w:rFonts w:ascii="TH SarabunPSK" w:hAnsi="TH SarabunPSK" w:cs="TH SarabunPSK"/>
          <w:sz w:val="32"/>
          <w:szCs w:val="32"/>
        </w:rPr>
        <w:t xml:space="preserve">Bootstrap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ในการนำมาช่วยพัฒนาโปรเจค ทั้งเว็บแอพลิเคชัน </w:t>
      </w:r>
      <w:r w:rsidRPr="003C7EE6">
        <w:rPr>
          <w:rFonts w:ascii="TH SarabunPSK" w:hAnsi="TH SarabunPSK" w:cs="TH SarabunPSK"/>
          <w:sz w:val="32"/>
          <w:szCs w:val="32"/>
        </w:rPr>
        <w:t xml:space="preserve">App </w:t>
      </w:r>
      <w:r w:rsidRPr="003C7EE6">
        <w:rPr>
          <w:rFonts w:ascii="TH SarabunPSK" w:hAnsi="TH SarabunPSK" w:cs="TH SarabunPSK"/>
          <w:sz w:val="32"/>
          <w:szCs w:val="32"/>
          <w:cs/>
        </w:rPr>
        <w:t>บนมือถือ</w:t>
      </w:r>
    </w:p>
    <w:p w14:paraId="36EF57E7" w14:textId="77777777" w:rsidR="00613F85" w:rsidRDefault="00613F85" w:rsidP="00613F85">
      <w:pPr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C7EE6">
        <w:rPr>
          <w:rFonts w:ascii="TH SarabunPSK" w:hAnsi="TH SarabunPSK" w:cs="TH SarabunPSK"/>
          <w:sz w:val="32"/>
          <w:szCs w:val="32"/>
        </w:rPr>
        <w:t xml:space="preserve">Bootstrap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เป็นเครื่องมือที่ช่วยให้เราสามารถพัฒนาเว็บแอพลิเคชันได้อย่างรวดเร็วและดูสวยงาม </w:t>
      </w:r>
      <w:r w:rsidRPr="003C7EE6">
        <w:rPr>
          <w:rFonts w:ascii="TH SarabunPSK" w:hAnsi="TH SarabunPSK" w:cs="TH SarabunPSK"/>
          <w:sz w:val="32"/>
          <w:szCs w:val="32"/>
        </w:rPr>
        <w:t xml:space="preserve">UI (User Interface)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นั้นถูกออกแบบมาเพื่อให้ทันสมัยตลอดเวลา สามารถนำไปใช้ได้กับเว็บที่ทั่วไป และ เว็บสำหรับมือถือ (โดยใช้ </w:t>
      </w:r>
      <w:r w:rsidRPr="003C7EE6">
        <w:rPr>
          <w:rFonts w:ascii="TH SarabunPSK" w:hAnsi="TH SarabunPSK" w:cs="TH SarabunPSK"/>
          <w:sz w:val="32"/>
          <w:szCs w:val="32"/>
        </w:rPr>
        <w:t xml:space="preserve">Responsive utilities)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ในการเรียนรู้ </w:t>
      </w:r>
      <w:r w:rsidRPr="003C7EE6">
        <w:rPr>
          <w:rFonts w:ascii="TH SarabunPSK" w:hAnsi="TH SarabunPSK" w:cs="TH SarabunPSK"/>
          <w:sz w:val="32"/>
          <w:szCs w:val="32"/>
        </w:rPr>
        <w:t xml:space="preserve">Bootstrap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นั้นง่ายมาก เราไม่จำเป็นต้องเก่ง </w:t>
      </w:r>
      <w:r w:rsidRPr="003C7EE6">
        <w:rPr>
          <w:rFonts w:ascii="TH SarabunPSK" w:hAnsi="TH SarabunPSK" w:cs="TH SarabunPSK"/>
          <w:sz w:val="32"/>
          <w:szCs w:val="32"/>
        </w:rPr>
        <w:t xml:space="preserve">CSS </w:t>
      </w:r>
      <w:r w:rsidRPr="003C7EE6">
        <w:rPr>
          <w:rFonts w:ascii="TH SarabunPSK" w:hAnsi="TH SarabunPSK" w:cs="TH SarabunPSK"/>
          <w:sz w:val="32"/>
          <w:szCs w:val="32"/>
          <w:cs/>
        </w:rPr>
        <w:t>ก็สามารถสร้างเว็บที่สวยงามได้ ไม่ว่าจะเป็นปุ่ม (</w:t>
      </w:r>
      <w:r w:rsidRPr="003C7EE6">
        <w:rPr>
          <w:rFonts w:ascii="TH SarabunPSK" w:hAnsi="TH SarabunPSK" w:cs="TH SarabunPSK"/>
          <w:sz w:val="32"/>
          <w:szCs w:val="32"/>
        </w:rPr>
        <w:t xml:space="preserve">Buttons) </w:t>
      </w:r>
      <w:r w:rsidRPr="003C7EE6">
        <w:rPr>
          <w:rFonts w:ascii="TH SarabunPSK" w:hAnsi="TH SarabunPSK" w:cs="TH SarabunPSK"/>
          <w:sz w:val="32"/>
          <w:szCs w:val="32"/>
          <w:cs/>
        </w:rPr>
        <w:t>สีต่างๆ ฟอร์มคอนโทรลต่างๆ</w:t>
      </w:r>
      <w:r w:rsidRPr="003C7EE6">
        <w:rPr>
          <w:rFonts w:ascii="TH SarabunPSK" w:hAnsi="TH SarabunPSK" w:cs="TH SarabunPSK"/>
          <w:sz w:val="32"/>
          <w:szCs w:val="32"/>
        </w:rPr>
        <w:t xml:space="preserve">, </w:t>
      </w:r>
      <w:r w:rsidRPr="003C7EE6">
        <w:rPr>
          <w:rFonts w:ascii="TH SarabunPSK" w:hAnsi="TH SarabunPSK" w:cs="TH SarabunPSK"/>
          <w:sz w:val="32"/>
          <w:szCs w:val="32"/>
          <w:cs/>
        </w:rPr>
        <w:t>ตาราง</w:t>
      </w:r>
      <w:r w:rsidRPr="003C7EE6">
        <w:rPr>
          <w:rFonts w:ascii="TH SarabunPSK" w:hAnsi="TH SarabunPSK" w:cs="TH SarabunPSK"/>
          <w:sz w:val="32"/>
          <w:szCs w:val="32"/>
        </w:rPr>
        <w:t xml:space="preserve">, </w:t>
      </w:r>
      <w:r w:rsidRPr="003C7EE6">
        <w:rPr>
          <w:rFonts w:ascii="TH SarabunPSK" w:hAnsi="TH SarabunPSK" w:cs="TH SarabunPSK"/>
          <w:sz w:val="32"/>
          <w:szCs w:val="32"/>
          <w:cs/>
        </w:rPr>
        <w:t>ไอคอน</w:t>
      </w:r>
      <w:r w:rsidRPr="003C7EE6">
        <w:rPr>
          <w:rFonts w:ascii="TH SarabunPSK" w:hAnsi="TH SarabunPSK" w:cs="TH SarabunPSK"/>
          <w:sz w:val="32"/>
          <w:szCs w:val="32"/>
        </w:rPr>
        <w:t xml:space="preserve">, </w:t>
      </w:r>
      <w:r w:rsidRPr="003C7EE6">
        <w:rPr>
          <w:rFonts w:ascii="TH SarabunPSK" w:hAnsi="TH SarabunPSK" w:cs="TH SarabunPSK"/>
          <w:sz w:val="32"/>
          <w:szCs w:val="32"/>
          <w:cs/>
        </w:rPr>
        <w:t>เมนูบาร์</w:t>
      </w:r>
      <w:r w:rsidRPr="003C7EE6">
        <w:rPr>
          <w:rFonts w:ascii="TH SarabunPSK" w:hAnsi="TH SarabunPSK" w:cs="TH SarabunPSK"/>
          <w:sz w:val="32"/>
          <w:szCs w:val="32"/>
        </w:rPr>
        <w:t xml:space="preserve">, </w:t>
      </w:r>
      <w:r w:rsidRPr="003C7EE6">
        <w:rPr>
          <w:rFonts w:ascii="TH SarabunPSK" w:hAnsi="TH SarabunPSK" w:cs="TH SarabunPSK"/>
          <w:sz w:val="32"/>
          <w:szCs w:val="32"/>
        </w:rPr>
        <w:lastRenderedPageBreak/>
        <w:t xml:space="preserve">Dropdown, </w:t>
      </w:r>
      <w:r w:rsidRPr="003C7EE6">
        <w:rPr>
          <w:rFonts w:ascii="TH SarabunPSK" w:hAnsi="TH SarabunPSK" w:cs="TH SarabunPSK"/>
          <w:sz w:val="32"/>
          <w:szCs w:val="32"/>
          <w:cs/>
        </w:rPr>
        <w:t>เมนู</w:t>
      </w:r>
      <w:r w:rsidRPr="003C7EE6">
        <w:rPr>
          <w:rFonts w:ascii="TH SarabunPSK" w:hAnsi="TH SarabunPSK" w:cs="TH SarabunPSK"/>
          <w:sz w:val="32"/>
          <w:szCs w:val="32"/>
        </w:rPr>
        <w:t xml:space="preserve">, </w:t>
      </w:r>
      <w:r w:rsidRPr="003C7EE6">
        <w:rPr>
          <w:rFonts w:ascii="TH SarabunPSK" w:hAnsi="TH SarabunPSK" w:cs="TH SarabunPSK"/>
          <w:sz w:val="32"/>
          <w:szCs w:val="32"/>
          <w:cs/>
        </w:rPr>
        <w:t xml:space="preserve">หน้าต่าง </w:t>
      </w:r>
      <w:r w:rsidRPr="003C7EE6">
        <w:rPr>
          <w:rFonts w:ascii="TH SarabunPSK" w:hAnsi="TH SarabunPSK" w:cs="TH SarabunPSK"/>
          <w:sz w:val="32"/>
          <w:szCs w:val="32"/>
        </w:rPr>
        <w:t xml:space="preserve">Popup (Modal) </w:t>
      </w:r>
      <w:r w:rsidRPr="003C7EE6">
        <w:rPr>
          <w:rFonts w:ascii="TH SarabunPSK" w:hAnsi="TH SarabunPSK" w:cs="TH SarabunPSK"/>
          <w:sz w:val="32"/>
          <w:szCs w:val="32"/>
          <w:cs/>
        </w:rPr>
        <w:t>และ อีกหลายๆ รายการที่พร้อมให้เราเลือกใช้งาน ซึ่งจะได้อธิบายในหัวข้อต่อๆ ไป</w:t>
      </w:r>
      <w:r>
        <w:rPr>
          <w:rFonts w:ascii="TH SarabunPSK" w:hAnsi="TH SarabunPSK" w:cs="TH SarabunPSK"/>
          <w:b/>
          <w:bCs/>
          <w:sz w:val="32"/>
          <w:szCs w:val="32"/>
        </w:rPr>
        <w:tab/>
        <w:t>[2]</w:t>
      </w:r>
    </w:p>
    <w:p w14:paraId="170BF730" w14:textId="77777777" w:rsidR="00613F85" w:rsidRPr="002A5882" w:rsidRDefault="00613F85" w:rsidP="00613F85">
      <w:pPr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u w:val="single"/>
          <w:cs/>
        </w:rPr>
        <w:t xml:space="preserve">โครงสร้างของ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u w:val="single"/>
        </w:rPr>
        <w:t>Bootstrap Framework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 </w:t>
      </w:r>
      <w:r w:rsidRPr="002A5882">
        <w:rPr>
          <w:rFonts w:ascii="TH SarabunPSK" w:hAnsi="TH SarabunPSK" w:cs="TH SarabunPSK" w:hint="cs"/>
          <w:sz w:val="32"/>
          <w:szCs w:val="32"/>
        </w:rPr>
        <w:t>[</w:t>
      </w:r>
      <w:r>
        <w:rPr>
          <w:rFonts w:ascii="TH SarabunPSK" w:hAnsi="TH SarabunPSK" w:cs="TH SarabunPSK"/>
          <w:sz w:val="32"/>
          <w:szCs w:val="32"/>
        </w:rPr>
        <w:t>3</w:t>
      </w:r>
      <w:r w:rsidRPr="002A5882">
        <w:rPr>
          <w:rFonts w:ascii="TH SarabunPSK" w:hAnsi="TH SarabunPSK" w:cs="TH SarabunPSK" w:hint="cs"/>
          <w:sz w:val="32"/>
          <w:szCs w:val="32"/>
        </w:rPr>
        <w:t>]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br/>
      </w:r>
    </w:p>
    <w:p w14:paraId="41169DBE" w14:textId="77777777" w:rsidR="00613F85" w:rsidRPr="002A5882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>Scaffolding grid system 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ำนวน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12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เป็นโครงสร้างของ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Layout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ที่จะแสดงผลในหน้าจอ </w:t>
      </w:r>
    </w:p>
    <w:p w14:paraId="1BAE496F" w14:textId="77777777" w:rsidR="00613F85" w:rsidRPr="002A5882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>Base CSS style sheets 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ำหรับ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> html elements 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พื้นฐาน เช่น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Button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ี่อยู่ในรูปแบบของ สีต่างๆ การแสดงรูปภาพ ตาราง และอื่นๆ</w:t>
      </w:r>
    </w:p>
    <w:p w14:paraId="0843DEC6" w14:textId="77777777" w:rsidR="00613F85" w:rsidRPr="002A5882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>Components style sheets 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สำหรับสิ่งที่เราต้องใช้บ่อยๆ เป็นโครงสร้างพื้นฐานของ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Bootstrap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ที่ไว้จัดการ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Menu , Navigation </w:t>
      </w:r>
    </w:p>
    <w:p w14:paraId="2EC6154B" w14:textId="77777777" w:rsidR="00613F85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>JavaScript jQuery plugins 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่างๆ ไม่ว่าจะเป็น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> modal, carousel 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หรือ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>tooltip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ช่วยในการสร้าง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Popup, Dialog , Tooltip </w:t>
      </w:r>
      <w:r w:rsidRPr="002A5882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่างๆ</w:t>
      </w:r>
    </w:p>
    <w:p w14:paraId="002B9D0A" w14:textId="41DB2573" w:rsidR="00613F85" w:rsidRPr="0003324D" w:rsidRDefault="00613F85" w:rsidP="0003324D">
      <w:pPr>
        <w:pStyle w:val="Heading2"/>
        <w:rPr>
          <w:rFonts w:eastAsia="Times New Roman"/>
          <w:color w:val="auto"/>
        </w:rPr>
      </w:pPr>
      <w:bookmarkStart w:id="14" w:name="_Toc66940133"/>
      <w:r w:rsidRPr="0003324D">
        <w:rPr>
          <w:rFonts w:eastAsia="Times New Roman"/>
          <w:color w:val="auto"/>
        </w:rPr>
        <w:t xml:space="preserve">2.3 </w:t>
      </w:r>
      <w:r w:rsidRPr="0003324D">
        <w:rPr>
          <w:rFonts w:eastAsia="Times New Roman" w:hint="cs"/>
          <w:color w:val="auto"/>
          <w:cs/>
        </w:rPr>
        <w:t>ระบบฐานข้อมูล</w:t>
      </w:r>
      <w:r w:rsidRPr="0003324D">
        <w:rPr>
          <w:rFonts w:eastAsia="Times New Roman"/>
          <w:color w:val="auto"/>
        </w:rPr>
        <w:t xml:space="preserve"> [4]</w:t>
      </w:r>
      <w:bookmarkEnd w:id="14"/>
    </w:p>
    <w:p w14:paraId="2434445A" w14:textId="77777777" w:rsidR="00613F85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ab/>
      </w:r>
      <w:r w:rsidRPr="000727F2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ระบบฐานข้อมูล (</w:t>
      </w:r>
      <w:r w:rsidRPr="000727F2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Database System) </w:t>
      </w:r>
      <w:r w:rsidRPr="000727F2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คือ ระบบที่รวบรวมข้อมูลต่าง ๆ ที่เกี่ยวข้องกันเข้าไว้ด้วยกันอย่างมีระบบมีความสัมพันธ์ระหว่างข้อมูลต่าง ๆ ที่ชัดเจน ในระบบฐานข้อมูลจะประกอบด้วยแฟ้มข้อมูลหลายแฟ้มที่มีข้อมูล เกี่ยวข้องสัมพันธ์กันเข้าไว้ด้วยกันอย่างเป็นระบบและเปิดโอกาสให้ผู้ใช้สามารถใช้งานและดูแลรักษาป้องกันข้อมูลเหล่านี้ ได้อย่างมีประสิทธิภาพ โดยมีซอฟต์แวร์ที่เปรียบเสมือนสื่อกลางระหว่างผู้ใช้และโปรแกรมต่าง ๆ ที่เกี่ยวข้องกับการใช้ฐานข้อมูล เรียกว่า ระบบจัดการฐานข้อมูล หรือ </w:t>
      </w:r>
      <w:r w:rsidRPr="000727F2">
        <w:rPr>
          <w:rFonts w:ascii="TH SarabunPSK" w:eastAsia="Times New Roman" w:hAnsi="TH SarabunPSK" w:cs="TH SarabunPSK"/>
          <w:color w:val="000000"/>
          <w:sz w:val="32"/>
          <w:szCs w:val="32"/>
        </w:rPr>
        <w:t>DBMS (data base management system)</w:t>
      </w:r>
      <w:r w:rsidRPr="000727F2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มีหน้าที่ช่วยให้ผู้ใช้เข้าถึงข้อมูลได้ง่ายสะดวกและมีประสิทธิภาพ การเข้าถึงข้อมูลของผู้ใช้อาจเป็นการสร้างฐานข้อมูล การแก้ไขฐาน</w:t>
      </w:r>
    </w:p>
    <w:p w14:paraId="042F01A0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  <w:cs/>
        </w:rPr>
        <w:t>การจัดเก็บข้อมูลรวมเป็นฐานข้อมูลจะทำให้เกิดประโยชน์ ดังนี้</w:t>
      </w:r>
    </w:p>
    <w:p w14:paraId="1A5DF938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</w:rPr>
        <w:t xml:space="preserve">1. </w:t>
      </w:r>
      <w:r w:rsidRPr="009F42FB">
        <w:rPr>
          <w:rFonts w:ascii="TH SarabunPSK" w:hAnsi="TH SarabunPSK" w:cs="TH SarabunPSK"/>
          <w:sz w:val="32"/>
          <w:szCs w:val="32"/>
          <w:cs/>
        </w:rPr>
        <w:t xml:space="preserve">สามารถลดความซ้ำซ้อนของข้อมูลได้ </w:t>
      </w:r>
    </w:p>
    <w:p w14:paraId="222EA59F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  <w:cs/>
        </w:rPr>
        <w:t>การเก็บข้อมูลชนิดเดียวกันไว้หลาย ๆ ที่ ทำให้เกิดความซ้ำซ้อน (</w:t>
      </w:r>
      <w:r w:rsidRPr="009F42FB">
        <w:rPr>
          <w:rFonts w:ascii="TH SarabunPSK" w:hAnsi="TH SarabunPSK" w:cs="TH SarabunPSK"/>
          <w:sz w:val="32"/>
          <w:szCs w:val="32"/>
        </w:rPr>
        <w:t xml:space="preserve">Redundancy) </w:t>
      </w:r>
      <w:r w:rsidRPr="009F42FB">
        <w:rPr>
          <w:rFonts w:ascii="TH SarabunPSK" w:hAnsi="TH SarabunPSK" w:cs="TH SarabunPSK"/>
          <w:sz w:val="32"/>
          <w:szCs w:val="32"/>
          <w:cs/>
        </w:rPr>
        <w:t>ดังนั้นการนำข้อมูลมารวมเก็บไว้ในฐานข้อมูล จะช่วยลดปัญหาการเกิดความซ้ำซ้อนของข้อมูลได้ โดยระบบจัดการฐานข้อมูล (</w:t>
      </w:r>
      <w:r w:rsidRPr="009F42FB">
        <w:rPr>
          <w:rFonts w:ascii="TH SarabunPSK" w:hAnsi="TH SarabunPSK" w:cs="TH SarabunPSK"/>
          <w:sz w:val="32"/>
          <w:szCs w:val="32"/>
        </w:rPr>
        <w:t xml:space="preserve">Database Management System : DBMS) </w:t>
      </w:r>
      <w:r w:rsidRPr="009F42FB">
        <w:rPr>
          <w:rFonts w:ascii="TH SarabunPSK" w:hAnsi="TH SarabunPSK" w:cs="TH SarabunPSK"/>
          <w:sz w:val="32"/>
          <w:szCs w:val="32"/>
          <w:cs/>
        </w:rPr>
        <w:t>จะช่วยควบคุมความซ้ำซ้อนได้ เนื่องจากระบบจัดการฐานข้อมูลจะทราบได้ตลอดเวลาว่ามีข้อมูลซ้ำซ้อนกันอยู่ที่ใดบ้าง</w:t>
      </w:r>
    </w:p>
    <w:p w14:paraId="72949B27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</w:rPr>
        <w:lastRenderedPageBreak/>
        <w:t xml:space="preserve">2. </w:t>
      </w:r>
      <w:r w:rsidRPr="009F42FB">
        <w:rPr>
          <w:rFonts w:ascii="TH SarabunPSK" w:hAnsi="TH SarabunPSK" w:cs="TH SarabunPSK"/>
          <w:sz w:val="32"/>
          <w:szCs w:val="32"/>
          <w:cs/>
        </w:rPr>
        <w:t xml:space="preserve">หลีกเลี่ยงความขัดแย้งของข้อมูลได้ </w:t>
      </w:r>
    </w:p>
    <w:p w14:paraId="4A111191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  <w:cs/>
        </w:rPr>
        <w:t>หากมี การเก็บข้อมูล ชนิดเดียวกันไว้หลาย ๆ ที่และมีการปรับปรุงข้อมูลเดียวกันนี้ แต่ปรับปรุงไม่ครบทุกที่ ที่มีข้อมูลเก็บอยู่ ก็จะทำให้เกิดปัญหาข้อมูลชนิดเดียวกัน อาจมีค่าไม่เหมือนกัน ในแต่ละที่ ที่เก็บข้อมูลอยู่ จึงก่อใให้เกิดความขัดแย้งของข้อมูลขึ้น (</w:t>
      </w:r>
      <w:r w:rsidRPr="009F42FB">
        <w:rPr>
          <w:rFonts w:ascii="TH SarabunPSK" w:hAnsi="TH SarabunPSK" w:cs="TH SarabunPSK"/>
          <w:sz w:val="32"/>
          <w:szCs w:val="32"/>
        </w:rPr>
        <w:t>Inconsistency)</w:t>
      </w:r>
    </w:p>
    <w:p w14:paraId="0BDBBED2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</w:rPr>
        <w:t xml:space="preserve">3. </w:t>
      </w:r>
      <w:r w:rsidRPr="009F42FB">
        <w:rPr>
          <w:rFonts w:ascii="TH SarabunPSK" w:hAnsi="TH SarabunPSK" w:cs="TH SarabunPSK"/>
          <w:sz w:val="32"/>
          <w:szCs w:val="32"/>
          <w:cs/>
        </w:rPr>
        <w:t>สามารถใช้ข้อมูลร่วมกันได้</w:t>
      </w:r>
    </w:p>
    <w:p w14:paraId="08343B49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  <w:cs/>
        </w:rPr>
        <w:t>ฐานข้อมูลจะเป็นการจัดเก็บข้อมูลรวมไว้ด้วยกัน ดังนั้นหากผู้ใช้ต้องการใช้ข้อมูล ใน ฐานข้อมูลที่มาจากแฟ้มข้อมูลต่างๆ ก็จะทำได้โดยง่าย</w:t>
      </w:r>
    </w:p>
    <w:p w14:paraId="56D30D73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</w:rPr>
        <w:t xml:space="preserve">4. </w:t>
      </w:r>
      <w:r w:rsidRPr="009F42FB">
        <w:rPr>
          <w:rFonts w:ascii="TH SarabunPSK" w:hAnsi="TH SarabunPSK" w:cs="TH SarabunPSK"/>
          <w:sz w:val="32"/>
          <w:szCs w:val="32"/>
          <w:cs/>
        </w:rPr>
        <w:t>สามารถรักษาความถูกต้องเชื่อถือได้ของข้อมูล</w:t>
      </w:r>
    </w:p>
    <w:p w14:paraId="79B7DBE0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  <w:cs/>
        </w:rPr>
        <w:t>บางครั้งพบว่า การจัดเก็บข้อมูล ในฐานข้อมูล อาจมีข้อผิดพลาดเกิดขึ้น เช่น จากการที่ผู้ป้อนข้อมูล ป้อนข้อมูลผิดพลาด คือป้อนจากตัวเลขหนึ่ง ไปเป็นอีกตัวเลขหนึ่ง โดยเฉพาะกรณีมีผู้ใช้หลายคน ต้องใช้ข้อมูลจากฐานข้อมูลร่วมกัน หากผู้ใช้คนใดคนหนึ่ง แก้ไขข้อมูลผิดพลาดก็ทำให้ผู้อื่นได้รับผลกระทบตามไปด้วย ในระบบจัดการฐานข้อมูล (</w:t>
      </w:r>
      <w:r w:rsidRPr="009F42FB">
        <w:rPr>
          <w:rFonts w:ascii="TH SarabunPSK" w:hAnsi="TH SarabunPSK" w:cs="TH SarabunPSK"/>
          <w:sz w:val="32"/>
          <w:szCs w:val="32"/>
        </w:rPr>
        <w:t xml:space="preserve">DBMS) </w:t>
      </w:r>
      <w:r w:rsidRPr="009F42FB">
        <w:rPr>
          <w:rFonts w:ascii="TH SarabunPSK" w:hAnsi="TH SarabunPSK" w:cs="TH SarabunPSK"/>
          <w:sz w:val="32"/>
          <w:szCs w:val="32"/>
          <w:cs/>
        </w:rPr>
        <w:t>จะสามารถใส่กฎเกณฑ์เพื่อควบคุมความผิดพลาดที่เกดขึ้น</w:t>
      </w:r>
    </w:p>
    <w:p w14:paraId="1D7B1E2F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</w:rPr>
        <w:t xml:space="preserve">5. </w:t>
      </w:r>
      <w:r w:rsidRPr="009F42FB">
        <w:rPr>
          <w:rFonts w:ascii="TH SarabunPSK" w:hAnsi="TH SarabunPSK" w:cs="TH SarabunPSK"/>
          <w:sz w:val="32"/>
          <w:szCs w:val="32"/>
          <w:cs/>
        </w:rPr>
        <w:t>สามารถกำหนดความป็นมาตรฐานเดียวกันของข้อมูลได้</w:t>
      </w:r>
    </w:p>
    <w:p w14:paraId="1741A3A7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  <w:cs/>
        </w:rPr>
        <w:t>การเก็บข้อมูลร่วมกันไว้ในฐานข้อมูล จะทำให้สามารถกำหนด มาตรฐานของข้อมูลได้รวมทั้งมาตรฐานต่าง ๆ ในการจัดเก็บข้อมูล ให้เป็นไปในลักษณะเดียวกันได้ เช่นการกำหนดรูปแบบการเขียนวันที่ ในลักษณะ วัน/เดือน/ปี หรือ ปี/เดือน/วัน ทั้งนี้จะมีผู้ที่คอยบริหารฐานข้อมูลที่เราเรียกว่า ผู้บริหารฐานข้อมูล (</w:t>
      </w:r>
      <w:r w:rsidRPr="009F42FB">
        <w:rPr>
          <w:rFonts w:ascii="TH SarabunPSK" w:hAnsi="TH SarabunPSK" w:cs="TH SarabunPSK"/>
          <w:sz w:val="32"/>
          <w:szCs w:val="32"/>
        </w:rPr>
        <w:t xml:space="preserve">Database Administrator : DBA) </w:t>
      </w:r>
      <w:r w:rsidRPr="009F42FB">
        <w:rPr>
          <w:rFonts w:ascii="TH SarabunPSK" w:hAnsi="TH SarabunPSK" w:cs="TH SarabunPSK"/>
          <w:sz w:val="32"/>
          <w:szCs w:val="32"/>
          <w:cs/>
        </w:rPr>
        <w:t>เป็นผู้กำหนดมาตรฐานต่างๆ</w:t>
      </w:r>
    </w:p>
    <w:p w14:paraId="4C300872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</w:rPr>
        <w:t xml:space="preserve">6. </w:t>
      </w:r>
      <w:r w:rsidRPr="009F42FB">
        <w:rPr>
          <w:rFonts w:ascii="TH SarabunPSK" w:hAnsi="TH SarabunPSK" w:cs="TH SarabunPSK"/>
          <w:sz w:val="32"/>
          <w:szCs w:val="32"/>
          <w:cs/>
        </w:rPr>
        <w:t>สามารถกำหนดระบบความปลอดภัยของข้อมูลได้</w:t>
      </w:r>
    </w:p>
    <w:p w14:paraId="69C0E1E4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  <w:cs/>
        </w:rPr>
        <w:t xml:space="preserve">ระบบความปลอดภัยในที่นี้ เป็นการป้องกันไม่ให้ผู้ใช้ที่ไม่มีสิทธิมาใช้ หรือมาเห็นข้อมูลบางอย่างในระบบ ผู้บริหารฐานข้อมูล จะสามารถกำหนดระดับการเรียกใช้ข้อมูล ของผู้ใช้แต่ละคนได้ตามความเหมาะสม </w:t>
      </w:r>
    </w:p>
    <w:p w14:paraId="46B64862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</w:rPr>
        <w:t xml:space="preserve">7. </w:t>
      </w:r>
      <w:r w:rsidRPr="009F42FB">
        <w:rPr>
          <w:rFonts w:ascii="TH SarabunPSK" w:hAnsi="TH SarabunPSK" w:cs="TH SarabunPSK"/>
          <w:sz w:val="32"/>
          <w:szCs w:val="32"/>
          <w:cs/>
        </w:rPr>
        <w:t>เกิดความเป็นอิสระของข้อมูล</w:t>
      </w:r>
    </w:p>
    <w:p w14:paraId="5A03B4A9" w14:textId="77777777" w:rsidR="00613F85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  <w:cs/>
        </w:rPr>
        <w:lastRenderedPageBreak/>
        <w:t>ในระบบฐานข้อมูล จะมีตัวจัดการฐานข้อมูล ที่ทำหน้าที่เป็นตัวเชื่อมโยงกับฐานข้อมูล โปรแกรมต่าง ๆ อาจไม่จำเป็นต้องมีโครงสร้างข้อมูลทุกครั้ง ดังนั้นการแก้ไขข้อมูลบางครั้ง จึงอาจกระทำ เฉพาะกับโปรแกรม ที่เรียกใช้ข้อมูล ที่เปลี่ยนแปลงเท่านั้น ส่วนโปรแกรมที่ไม่ได้เรียกใช้ข้อมูลดังกล่าว ก็จะเป็นอิสระจากการเปลี่ยนแปลง</w:t>
      </w:r>
    </w:p>
    <w:p w14:paraId="5B36A829" w14:textId="0169D32B" w:rsidR="00613F85" w:rsidRPr="0003324D" w:rsidRDefault="00613F85" w:rsidP="0003324D">
      <w:pPr>
        <w:pStyle w:val="Heading2"/>
        <w:rPr>
          <w:color w:val="auto"/>
        </w:rPr>
      </w:pPr>
      <w:bookmarkStart w:id="15" w:name="_Toc66940134"/>
      <w:r w:rsidRPr="0003324D">
        <w:rPr>
          <w:color w:val="auto"/>
        </w:rPr>
        <w:t>2.4 MySQL [5]</w:t>
      </w:r>
      <w:bookmarkEnd w:id="15"/>
    </w:p>
    <w:p w14:paraId="5ADE14E5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9F42FB">
        <w:rPr>
          <w:rFonts w:ascii="TH SarabunPSK" w:hAnsi="TH SarabunPSK" w:cs="TH SarabunPSK"/>
          <w:sz w:val="32"/>
          <w:szCs w:val="32"/>
        </w:rPr>
        <w:t xml:space="preserve">MySQL </w:t>
      </w:r>
      <w:r w:rsidRPr="009F42FB">
        <w:rPr>
          <w:rFonts w:ascii="TH SarabunPSK" w:hAnsi="TH SarabunPSK" w:cs="TH SarabunPSK"/>
          <w:sz w:val="32"/>
          <w:szCs w:val="32"/>
          <w:cs/>
        </w:rPr>
        <w:t xml:space="preserve">คือ โปรแกรมระบบจัดการฐานข้อมูล ที่พัฒนาโดยบริษัท </w:t>
      </w:r>
      <w:r w:rsidRPr="009F42FB">
        <w:rPr>
          <w:rFonts w:ascii="TH SarabunPSK" w:hAnsi="TH SarabunPSK" w:cs="TH SarabunPSK"/>
          <w:sz w:val="32"/>
          <w:szCs w:val="32"/>
        </w:rPr>
        <w:t xml:space="preserve">MySQL AB </w:t>
      </w:r>
      <w:r w:rsidRPr="009F42FB">
        <w:rPr>
          <w:rFonts w:ascii="TH SarabunPSK" w:hAnsi="TH SarabunPSK" w:cs="TH SarabunPSK"/>
          <w:sz w:val="32"/>
          <w:szCs w:val="32"/>
          <w:cs/>
        </w:rPr>
        <w:t xml:space="preserve">มีหน้าที่เก็บข้อมูลอย่างเป็นระบบ รองรับคำสั่ง </w:t>
      </w:r>
      <w:r w:rsidRPr="009F42FB">
        <w:rPr>
          <w:rFonts w:ascii="TH SarabunPSK" w:hAnsi="TH SarabunPSK" w:cs="TH SarabunPSK"/>
          <w:sz w:val="32"/>
          <w:szCs w:val="32"/>
        </w:rPr>
        <w:t xml:space="preserve">SQL </w:t>
      </w:r>
      <w:r w:rsidRPr="009F42FB">
        <w:rPr>
          <w:rFonts w:ascii="TH SarabunPSK" w:hAnsi="TH SarabunPSK" w:cs="TH SarabunPSK"/>
          <w:sz w:val="32"/>
          <w:szCs w:val="32"/>
          <w:cs/>
        </w:rPr>
        <w:t>เป็นเครื่องมือสำหรับเก็บข้อมูล ที่ต้องใช้ร่วมกับเครื่องมือหรือโปรแกรมอื่นอย่างบูรณาการ เพื่อให้ได้ระบบงานที่รองรับ ความต้องการของผู้ใช้ เช่นทำงานร่วมกับเครื่องบริการเว็บ (</w:t>
      </w:r>
      <w:r w:rsidRPr="009F42FB">
        <w:rPr>
          <w:rFonts w:ascii="TH SarabunPSK" w:hAnsi="TH SarabunPSK" w:cs="TH SarabunPSK"/>
          <w:sz w:val="32"/>
          <w:szCs w:val="32"/>
        </w:rPr>
        <w:t xml:space="preserve">Web Server) </w:t>
      </w:r>
      <w:r w:rsidRPr="009F42FB">
        <w:rPr>
          <w:rFonts w:ascii="TH SarabunPSK" w:hAnsi="TH SarabunPSK" w:cs="TH SarabunPSK"/>
          <w:sz w:val="32"/>
          <w:szCs w:val="32"/>
          <w:cs/>
        </w:rPr>
        <w:t>เพื่อให้บริการแก่ภาษาสคริปต์ที่ทำงานฝั่งเครื่องบริการ (</w:t>
      </w:r>
      <w:r w:rsidRPr="009F42FB">
        <w:rPr>
          <w:rFonts w:ascii="TH SarabunPSK" w:hAnsi="TH SarabunPSK" w:cs="TH SarabunPSK"/>
          <w:sz w:val="32"/>
          <w:szCs w:val="32"/>
        </w:rPr>
        <w:t xml:space="preserve">Server-Side Script) </w:t>
      </w:r>
      <w:r w:rsidRPr="009F42FB">
        <w:rPr>
          <w:rFonts w:ascii="TH SarabunPSK" w:hAnsi="TH SarabunPSK" w:cs="TH SarabunPSK"/>
          <w:sz w:val="32"/>
          <w:szCs w:val="32"/>
          <w:cs/>
        </w:rPr>
        <w:t xml:space="preserve">เช่น ภาษา </w:t>
      </w:r>
      <w:r w:rsidRPr="009F42FB">
        <w:rPr>
          <w:rFonts w:ascii="TH SarabunPSK" w:hAnsi="TH SarabunPSK" w:cs="TH SarabunPSK"/>
          <w:sz w:val="32"/>
          <w:szCs w:val="32"/>
        </w:rPr>
        <w:t xml:space="preserve">php </w:t>
      </w:r>
      <w:r w:rsidRPr="009F42FB">
        <w:rPr>
          <w:rFonts w:ascii="TH SarabunPSK" w:hAnsi="TH SarabunPSK" w:cs="TH SarabunPSK"/>
          <w:sz w:val="32"/>
          <w:szCs w:val="32"/>
          <w:cs/>
        </w:rPr>
        <w:t xml:space="preserve">ภาษา </w:t>
      </w:r>
      <w:r w:rsidRPr="009F42FB">
        <w:rPr>
          <w:rFonts w:ascii="TH SarabunPSK" w:hAnsi="TH SarabunPSK" w:cs="TH SarabunPSK"/>
          <w:sz w:val="32"/>
          <w:szCs w:val="32"/>
        </w:rPr>
        <w:t xml:space="preserve">aps.net </w:t>
      </w:r>
      <w:r w:rsidRPr="009F42FB">
        <w:rPr>
          <w:rFonts w:ascii="TH SarabunPSK" w:hAnsi="TH SarabunPSK" w:cs="TH SarabunPSK"/>
          <w:sz w:val="32"/>
          <w:szCs w:val="32"/>
          <w:cs/>
        </w:rPr>
        <w:t>หรือภาษาเจเอสพี เป็นต้น หรือทำงานร่วมกับโปรแกรมประยุกต์ (</w:t>
      </w:r>
      <w:r w:rsidRPr="009F42FB">
        <w:rPr>
          <w:rFonts w:ascii="TH SarabunPSK" w:hAnsi="TH SarabunPSK" w:cs="TH SarabunPSK"/>
          <w:sz w:val="32"/>
          <w:szCs w:val="32"/>
        </w:rPr>
        <w:t xml:space="preserve">Application Program) </w:t>
      </w:r>
      <w:r w:rsidRPr="009F42FB">
        <w:rPr>
          <w:rFonts w:ascii="TH SarabunPSK" w:hAnsi="TH SarabunPSK" w:cs="TH SarabunPSK"/>
          <w:sz w:val="32"/>
          <w:szCs w:val="32"/>
          <w:cs/>
        </w:rPr>
        <w:t>เช่น ภาษาวิชวลเบสิกดอทเน็ต ภาษาจาวา หรือภาษาซีชาร์ป เป็นต้น โปรแกรมถูกออกแบบให้สามารถทำงานได้บนระบบปฏิบัติการที่หลากหลาย และเป็นระบบฐานข้อมูลโอเพนทซอร์ท (</w:t>
      </w:r>
      <w:r w:rsidRPr="009F42FB">
        <w:rPr>
          <w:rFonts w:ascii="TH SarabunPSK" w:hAnsi="TH SarabunPSK" w:cs="TH SarabunPSK"/>
          <w:sz w:val="32"/>
          <w:szCs w:val="32"/>
        </w:rPr>
        <w:t>Open Source)</w:t>
      </w:r>
      <w:r w:rsidRPr="009F42FB">
        <w:rPr>
          <w:rFonts w:ascii="TH SarabunPSK" w:hAnsi="TH SarabunPSK" w:cs="TH SarabunPSK"/>
          <w:sz w:val="32"/>
          <w:szCs w:val="32"/>
          <w:cs/>
        </w:rPr>
        <w:t>ที่ถูกนำไปใช้งานมากที่สุด</w:t>
      </w:r>
    </w:p>
    <w:p w14:paraId="14D47387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  <w:cs/>
        </w:rPr>
        <w:t xml:space="preserve">ความสามารถและการทำงานของโปรแกรม </w:t>
      </w:r>
      <w:r w:rsidRPr="009F42FB">
        <w:rPr>
          <w:rFonts w:ascii="TH SarabunPSK" w:hAnsi="TH SarabunPSK" w:cs="TH SarabunPSK"/>
          <w:sz w:val="32"/>
          <w:szCs w:val="32"/>
        </w:rPr>
        <w:t xml:space="preserve">MySQL </w:t>
      </w:r>
      <w:r w:rsidRPr="009F42FB">
        <w:rPr>
          <w:rFonts w:ascii="TH SarabunPSK" w:hAnsi="TH SarabunPSK" w:cs="TH SarabunPSK"/>
          <w:sz w:val="32"/>
          <w:szCs w:val="32"/>
          <w:cs/>
        </w:rPr>
        <w:t>มีดังต่อไปนี้</w:t>
      </w:r>
    </w:p>
    <w:p w14:paraId="3560CFD2" w14:textId="77777777" w:rsidR="00613F85" w:rsidRPr="009F42FB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</w:rPr>
        <w:t xml:space="preserve">MySQL </w:t>
      </w:r>
      <w:r w:rsidRPr="009F42FB">
        <w:rPr>
          <w:rFonts w:ascii="TH SarabunPSK" w:hAnsi="TH SarabunPSK" w:cs="TH SarabunPSK"/>
          <w:sz w:val="32"/>
          <w:szCs w:val="32"/>
          <w:cs/>
        </w:rPr>
        <w:t>ถือเป็นระบบจัดการฐานข้อมูล (</w:t>
      </w:r>
      <w:r w:rsidRPr="009F42FB">
        <w:rPr>
          <w:rFonts w:ascii="TH SarabunPSK" w:hAnsi="TH SarabunPSK" w:cs="TH SarabunPSK"/>
          <w:sz w:val="32"/>
          <w:szCs w:val="32"/>
        </w:rPr>
        <w:t xml:space="preserve">DataBase Management System (DBMS) </w:t>
      </w:r>
    </w:p>
    <w:p w14:paraId="5E117398" w14:textId="77777777" w:rsidR="00613F85" w:rsidRDefault="00613F85" w:rsidP="00613F85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F42FB">
        <w:rPr>
          <w:rFonts w:ascii="TH SarabunPSK" w:hAnsi="TH SarabunPSK" w:cs="TH SarabunPSK"/>
          <w:sz w:val="32"/>
          <w:szCs w:val="32"/>
          <w:cs/>
        </w:rPr>
        <w:t xml:space="preserve">ฐานข้อมูลมีลักษณะเป็นโครงสร้างของการเก็บรวบรวมข้อมูล การที่จะเพิ่มเติม เข้าถึงหรือประมวลผลข้อมูลที่เก็บในฐานข้อมูลจำเป็นจะต้องอาศัยระบบจัดการ ฐานข้อมูล ซึ่งจะทำหน้าที่เป็นตัวกลางในการจัดการกับข้อมูลในฐานข้อมูลทั้งสำหรับการ ใช้งานเฉพาะ และรองรับการทำงานของแอพลิเคชันอื่นๆ ที่ต้องการใช้งานข้อมูลในฐานข้อมูล เพื่อให้ได้รับความสะดวกในการจัดการกับข้อมูลจำนวนมาก </w:t>
      </w:r>
      <w:r w:rsidRPr="009F42FB">
        <w:rPr>
          <w:rFonts w:ascii="TH SarabunPSK" w:hAnsi="TH SarabunPSK" w:cs="TH SarabunPSK"/>
          <w:sz w:val="32"/>
          <w:szCs w:val="32"/>
        </w:rPr>
        <w:t xml:space="preserve">MySQL </w:t>
      </w:r>
      <w:r w:rsidRPr="009F42FB">
        <w:rPr>
          <w:rFonts w:ascii="TH SarabunPSK" w:hAnsi="TH SarabunPSK" w:cs="TH SarabunPSK"/>
          <w:sz w:val="32"/>
          <w:szCs w:val="32"/>
          <w:cs/>
        </w:rPr>
        <w:t>ทำหน้าที่เป็นทั้งตัวฐานข้อมูลและระบบจัดการฐานข้อมูล</w:t>
      </w:r>
    </w:p>
    <w:p w14:paraId="5E8C72EC" w14:textId="77777777" w:rsidR="00613F85" w:rsidRPr="0032499F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2499F">
        <w:rPr>
          <w:rFonts w:ascii="TH SarabunPSK" w:hAnsi="TH SarabunPSK" w:cs="TH SarabunPSK"/>
          <w:sz w:val="32"/>
          <w:szCs w:val="32"/>
        </w:rPr>
        <w:t xml:space="preserve">MySQL </w:t>
      </w:r>
      <w:r w:rsidRPr="0032499F">
        <w:rPr>
          <w:rFonts w:ascii="TH SarabunPSK" w:hAnsi="TH SarabunPSK" w:cs="TH SarabunPSK"/>
          <w:sz w:val="32"/>
          <w:szCs w:val="32"/>
          <w:cs/>
        </w:rPr>
        <w:t xml:space="preserve">เป็นระบบจัดการฐานข้อมูลแบบ </w:t>
      </w:r>
      <w:r w:rsidRPr="0032499F">
        <w:rPr>
          <w:rFonts w:ascii="TH SarabunPSK" w:hAnsi="TH SarabunPSK" w:cs="TH SarabunPSK"/>
          <w:sz w:val="32"/>
          <w:szCs w:val="32"/>
        </w:rPr>
        <w:t xml:space="preserve">relational </w:t>
      </w:r>
    </w:p>
    <w:p w14:paraId="4D21A65E" w14:textId="77777777" w:rsidR="00613F85" w:rsidRPr="0032499F" w:rsidRDefault="00613F85" w:rsidP="00613F85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2499F">
        <w:rPr>
          <w:rFonts w:ascii="TH SarabunPSK" w:hAnsi="TH SarabunPSK" w:cs="TH SarabunPSK"/>
          <w:sz w:val="32"/>
          <w:szCs w:val="32"/>
          <w:cs/>
        </w:rPr>
        <w:t xml:space="preserve">ฐานข้อมูลแบบ </w:t>
      </w:r>
      <w:r w:rsidRPr="0032499F">
        <w:rPr>
          <w:rFonts w:ascii="TH SarabunPSK" w:hAnsi="TH SarabunPSK" w:cs="TH SarabunPSK"/>
          <w:sz w:val="32"/>
          <w:szCs w:val="32"/>
        </w:rPr>
        <w:t xml:space="preserve">relational </w:t>
      </w:r>
      <w:r w:rsidRPr="0032499F">
        <w:rPr>
          <w:rFonts w:ascii="TH SarabunPSK" w:hAnsi="TH SarabunPSK" w:cs="TH SarabunPSK"/>
          <w:sz w:val="32"/>
          <w:szCs w:val="32"/>
          <w:cs/>
        </w:rPr>
        <w:t xml:space="preserve">จะทำการเก็บข้อมูลทั้งหมดในรูปแบบของตารางแทนการเก็บข้อมูลทั้งหมดลงในไฟล์ เพียงไฟล์เดียว ทำให้ทำงานได้รวดเร็วและมีความยืดหยุ่น นอกจากนั้น แต่ละตารางที่เก็บข้อมูลสามารถเชื่อมโยงเข้าหากันทำให้สามารถรวมหรือจัด กลุ่มข้อมูลได้ตามต้องการ โดยอาศัยภาษา </w:t>
      </w:r>
      <w:r w:rsidRPr="0032499F">
        <w:rPr>
          <w:rFonts w:ascii="TH SarabunPSK" w:hAnsi="TH SarabunPSK" w:cs="TH SarabunPSK"/>
          <w:sz w:val="32"/>
          <w:szCs w:val="32"/>
        </w:rPr>
        <w:t xml:space="preserve">SQL </w:t>
      </w:r>
      <w:r w:rsidRPr="0032499F">
        <w:rPr>
          <w:rFonts w:ascii="TH SarabunPSK" w:hAnsi="TH SarabunPSK" w:cs="TH SarabunPSK"/>
          <w:sz w:val="32"/>
          <w:szCs w:val="32"/>
          <w:cs/>
        </w:rPr>
        <w:t xml:space="preserve">ที่เป็นส่วนหนึ่งของโปรแกรม </w:t>
      </w:r>
      <w:r w:rsidRPr="0032499F">
        <w:rPr>
          <w:rFonts w:ascii="TH SarabunPSK" w:hAnsi="TH SarabunPSK" w:cs="TH SarabunPSK"/>
          <w:sz w:val="32"/>
          <w:szCs w:val="32"/>
        </w:rPr>
        <w:t xml:space="preserve">MySQL </w:t>
      </w:r>
      <w:r w:rsidRPr="0032499F">
        <w:rPr>
          <w:rFonts w:ascii="TH SarabunPSK" w:hAnsi="TH SarabunPSK" w:cs="TH SarabunPSK"/>
          <w:sz w:val="32"/>
          <w:szCs w:val="32"/>
          <w:cs/>
        </w:rPr>
        <w:t>ซึ่งเป็นภาษามาตรฐานในการเข้าถึงฐานข้อมูล</w:t>
      </w:r>
    </w:p>
    <w:p w14:paraId="1EF84DCD" w14:textId="77777777" w:rsidR="00613F85" w:rsidRDefault="00613F85" w:rsidP="00613F85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2499F">
        <w:rPr>
          <w:rFonts w:ascii="TH SarabunPSK" w:hAnsi="TH SarabunPSK" w:cs="TH SarabunPSK"/>
          <w:sz w:val="32"/>
          <w:szCs w:val="32"/>
        </w:rPr>
        <w:lastRenderedPageBreak/>
        <w:t xml:space="preserve">MySQL </w:t>
      </w:r>
      <w:r w:rsidRPr="0032499F">
        <w:rPr>
          <w:rFonts w:ascii="TH SarabunPSK" w:hAnsi="TH SarabunPSK" w:cs="TH SarabunPSK"/>
          <w:sz w:val="32"/>
          <w:szCs w:val="32"/>
          <w:cs/>
        </w:rPr>
        <w:t xml:space="preserve">แจกจ่ายให้ใช้งานแบบ </w:t>
      </w:r>
      <w:r w:rsidRPr="0032499F">
        <w:rPr>
          <w:rFonts w:ascii="TH SarabunPSK" w:hAnsi="TH SarabunPSK" w:cs="TH SarabunPSK"/>
          <w:sz w:val="32"/>
          <w:szCs w:val="32"/>
        </w:rPr>
        <w:t xml:space="preserve">Open Source </w:t>
      </w:r>
      <w:r w:rsidRPr="0032499F">
        <w:rPr>
          <w:rFonts w:ascii="TH SarabunPSK" w:hAnsi="TH SarabunPSK" w:cs="TH SarabunPSK"/>
          <w:sz w:val="32"/>
          <w:szCs w:val="32"/>
          <w:cs/>
        </w:rPr>
        <w:t xml:space="preserve">นั่นคือ ผู้ใช้งาน </w:t>
      </w:r>
      <w:r w:rsidRPr="0032499F">
        <w:rPr>
          <w:rFonts w:ascii="TH SarabunPSK" w:hAnsi="TH SarabunPSK" w:cs="TH SarabunPSK"/>
          <w:sz w:val="32"/>
          <w:szCs w:val="32"/>
        </w:rPr>
        <w:t xml:space="preserve">MySQL </w:t>
      </w:r>
      <w:r w:rsidRPr="0032499F">
        <w:rPr>
          <w:rFonts w:ascii="TH SarabunPSK" w:hAnsi="TH SarabunPSK" w:cs="TH SarabunPSK"/>
          <w:sz w:val="32"/>
          <w:szCs w:val="32"/>
          <w:cs/>
        </w:rPr>
        <w:t xml:space="preserve">ทุกคนสามารถใช้งานและปรับแต่งการทำงานได้ตามต้องการ สามารถดาวน์โหลดโปรแกรม </w:t>
      </w:r>
      <w:r w:rsidRPr="0032499F">
        <w:rPr>
          <w:rFonts w:ascii="TH SarabunPSK" w:hAnsi="TH SarabunPSK" w:cs="TH SarabunPSK"/>
          <w:sz w:val="32"/>
          <w:szCs w:val="32"/>
        </w:rPr>
        <w:t xml:space="preserve">MySQL </w:t>
      </w:r>
      <w:r w:rsidRPr="0032499F">
        <w:rPr>
          <w:rFonts w:ascii="TH SarabunPSK" w:hAnsi="TH SarabunPSK" w:cs="TH SarabunPSK"/>
          <w:sz w:val="32"/>
          <w:szCs w:val="32"/>
          <w:cs/>
        </w:rPr>
        <w:t>ได้จากอินเทอร์เน็ตและนำมาใช้งานโดยไม่มีค่าใช้จ่ายใดๆ</w:t>
      </w:r>
    </w:p>
    <w:p w14:paraId="08099923" w14:textId="0D83815A" w:rsidR="00A151D7" w:rsidRDefault="00A151D7" w:rsidP="00D175AB"/>
    <w:p w14:paraId="090601A3" w14:textId="5FEBBDE9" w:rsidR="00613F85" w:rsidRPr="0003324D" w:rsidRDefault="004E0523" w:rsidP="0003324D">
      <w:pPr>
        <w:pStyle w:val="Heading2"/>
        <w:rPr>
          <w:color w:val="auto"/>
        </w:rPr>
      </w:pPr>
      <w:bookmarkStart w:id="16" w:name="_Toc66940135"/>
      <w:r w:rsidRPr="0003324D">
        <w:rPr>
          <w:rFonts w:hint="cs"/>
          <w:color w:val="auto"/>
        </w:rPr>
        <w:t xml:space="preserve">2.5 </w:t>
      </w:r>
      <w:bookmarkStart w:id="17" w:name="_Hlk66931376"/>
      <w:r w:rsidRPr="0003324D">
        <w:rPr>
          <w:rFonts w:hint="cs"/>
          <w:color w:val="auto"/>
        </w:rPr>
        <w:t>mPDF</w:t>
      </w:r>
      <w:bookmarkEnd w:id="17"/>
      <w:r w:rsidRPr="0003324D">
        <w:rPr>
          <w:rFonts w:hint="cs"/>
          <w:color w:val="auto"/>
        </w:rPr>
        <w:t xml:space="preserve"> [6]</w:t>
      </w:r>
      <w:bookmarkEnd w:id="16"/>
    </w:p>
    <w:p w14:paraId="5DE7DD4A" w14:textId="77777777" w:rsidR="004E0523" w:rsidRPr="004E0523" w:rsidRDefault="004E0523" w:rsidP="0002659C">
      <w:pPr>
        <w:pStyle w:val="NormalWeb"/>
        <w:shd w:val="clear" w:color="auto" w:fill="FFFFFF"/>
        <w:spacing w:before="0" w:beforeAutospacing="0"/>
        <w:jc w:val="thaiDistribute"/>
        <w:rPr>
          <w:rFonts w:ascii="TH SarabunPSK" w:hAnsi="TH SarabunPSK" w:cs="TH SarabunPSK"/>
          <w:color w:val="212529"/>
          <w:sz w:val="32"/>
          <w:szCs w:val="32"/>
        </w:rPr>
      </w:pPr>
      <w:r w:rsidRPr="004E0523">
        <w:rPr>
          <w:rFonts w:ascii="TH SarabunPSK" w:hAnsi="TH SarabunPSK" w:cs="TH SarabunPSK" w:hint="cs"/>
          <w:sz w:val="32"/>
          <w:szCs w:val="32"/>
        </w:rPr>
        <w:tab/>
      </w:r>
      <w:r w:rsidRPr="004E0523">
        <w:rPr>
          <w:rFonts w:ascii="TH SarabunPSK" w:hAnsi="TH SarabunPSK" w:cs="TH SarabunPSK" w:hint="cs"/>
          <w:color w:val="212529"/>
          <w:sz w:val="32"/>
          <w:szCs w:val="32"/>
        </w:rPr>
        <w:t xml:space="preserve">mPDF </w:t>
      </w:r>
      <w:r w:rsidRPr="004E0523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เป็น </w:t>
      </w:r>
      <w:r w:rsidRPr="004E0523">
        <w:rPr>
          <w:rFonts w:ascii="TH SarabunPSK" w:hAnsi="TH SarabunPSK" w:cs="TH SarabunPSK" w:hint="cs"/>
          <w:color w:val="212529"/>
          <w:sz w:val="32"/>
          <w:szCs w:val="32"/>
        </w:rPr>
        <w:t xml:space="preserve">PHP Package Class </w:t>
      </w:r>
      <w:r w:rsidRPr="004E0523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สำหรับการสร้างไฟล์ </w:t>
      </w:r>
      <w:r w:rsidRPr="004E0523">
        <w:rPr>
          <w:rFonts w:ascii="TH SarabunPSK" w:hAnsi="TH SarabunPSK" w:cs="TH SarabunPSK" w:hint="cs"/>
          <w:color w:val="212529"/>
          <w:sz w:val="32"/>
          <w:szCs w:val="32"/>
        </w:rPr>
        <w:t xml:space="preserve">PDF </w:t>
      </w:r>
      <w:r w:rsidRPr="004E0523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จาก </w:t>
      </w:r>
      <w:r w:rsidRPr="004E0523">
        <w:rPr>
          <w:rFonts w:ascii="TH SarabunPSK" w:hAnsi="TH SarabunPSK" w:cs="TH SarabunPSK" w:hint="cs"/>
          <w:color w:val="212529"/>
          <w:sz w:val="32"/>
          <w:szCs w:val="32"/>
        </w:rPr>
        <w:t xml:space="preserve">HTML </w:t>
      </w:r>
      <w:r w:rsidRPr="004E0523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ซึ่งตอบสนองการจัดรูปแบบต่างๆ ผ่าน </w:t>
      </w:r>
      <w:r w:rsidRPr="004E0523">
        <w:rPr>
          <w:rFonts w:ascii="TH SarabunPSK" w:hAnsi="TH SarabunPSK" w:cs="TH SarabunPSK" w:hint="cs"/>
          <w:color w:val="212529"/>
          <w:sz w:val="32"/>
          <w:szCs w:val="32"/>
        </w:rPr>
        <w:t xml:space="preserve">Web Application </w:t>
      </w:r>
      <w:r w:rsidRPr="004E0523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ได้ สำหรับ </w:t>
      </w:r>
      <w:r w:rsidRPr="004E0523">
        <w:rPr>
          <w:rFonts w:ascii="TH SarabunPSK" w:hAnsi="TH SarabunPSK" w:cs="TH SarabunPSK" w:hint="cs"/>
          <w:color w:val="212529"/>
          <w:sz w:val="32"/>
          <w:szCs w:val="32"/>
        </w:rPr>
        <w:t xml:space="preserve">PHP Developer </w:t>
      </w:r>
      <w:r w:rsidRPr="004E0523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นั้นสามารถใช้ </w:t>
      </w:r>
      <w:r w:rsidRPr="004E0523">
        <w:rPr>
          <w:rFonts w:ascii="TH SarabunPSK" w:hAnsi="TH SarabunPSK" w:cs="TH SarabunPSK" w:hint="cs"/>
          <w:color w:val="212529"/>
          <w:sz w:val="32"/>
          <w:szCs w:val="32"/>
        </w:rPr>
        <w:t xml:space="preserve">Package </w:t>
      </w:r>
      <w:r w:rsidRPr="004E0523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นี้ในการสร้างรายงานในรูปแบบ </w:t>
      </w:r>
      <w:r w:rsidRPr="004E0523">
        <w:rPr>
          <w:rFonts w:ascii="TH SarabunPSK" w:hAnsi="TH SarabunPSK" w:cs="TH SarabunPSK" w:hint="cs"/>
          <w:color w:val="212529"/>
          <w:sz w:val="32"/>
          <w:szCs w:val="32"/>
        </w:rPr>
        <w:t xml:space="preserve">PDF </w:t>
      </w:r>
      <w:r w:rsidRPr="004E0523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ได้ง่ายเมื่อเทียบกับ </w:t>
      </w:r>
      <w:r w:rsidRPr="004E0523">
        <w:rPr>
          <w:rFonts w:ascii="TH SarabunPSK" w:hAnsi="TH SarabunPSK" w:cs="TH SarabunPSK" w:hint="cs"/>
          <w:color w:val="212529"/>
          <w:sz w:val="32"/>
          <w:szCs w:val="32"/>
        </w:rPr>
        <w:t xml:space="preserve">Package </w:t>
      </w:r>
      <w:r w:rsidRPr="004E0523">
        <w:rPr>
          <w:rFonts w:ascii="TH SarabunPSK" w:hAnsi="TH SarabunPSK" w:cs="TH SarabunPSK" w:hint="cs"/>
          <w:color w:val="212529"/>
          <w:sz w:val="32"/>
          <w:szCs w:val="32"/>
          <w:cs/>
        </w:rPr>
        <w:t>อื่นๆ</w:t>
      </w:r>
    </w:p>
    <w:p w14:paraId="23213A66" w14:textId="77777777" w:rsidR="004E0523" w:rsidRPr="004E0523" w:rsidRDefault="004E0523" w:rsidP="0002659C">
      <w:pPr>
        <w:shd w:val="clear" w:color="auto" w:fill="FFFFFF"/>
        <w:spacing w:after="100" w:afterAutospacing="1" w:line="240" w:lineRule="auto"/>
        <w:jc w:val="thaiDistribute"/>
        <w:rPr>
          <w:rFonts w:ascii="TH SarabunPSK" w:eastAsia="Times New Roman" w:hAnsi="TH SarabunPSK" w:cs="TH SarabunPSK"/>
          <w:color w:val="212529"/>
          <w:sz w:val="32"/>
          <w:szCs w:val="32"/>
        </w:rPr>
      </w:pP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mPDF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ถูกสร้างมาจาก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FPDF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และ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HTML2PDF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ซึ่งนำมารวม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Package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และทำให้ง่ายและสะดวกมากยิ่งขึ้น</w:t>
      </w:r>
    </w:p>
    <w:p w14:paraId="4CCA1EB7" w14:textId="0E5079FC" w:rsidR="004E0523" w:rsidRPr="004E0523" w:rsidRDefault="004E0523" w:rsidP="0002659C">
      <w:pPr>
        <w:shd w:val="clear" w:color="auto" w:fill="FFFFFF"/>
        <w:spacing w:after="100" w:afterAutospacing="1" w:line="240" w:lineRule="auto"/>
        <w:jc w:val="thaiDistribute"/>
        <w:outlineLvl w:val="2"/>
        <w:rPr>
          <w:rFonts w:ascii="TH SarabunPSK" w:eastAsia="Times New Roman" w:hAnsi="TH SarabunPSK" w:cs="TH SarabunPSK"/>
          <w:b/>
          <w:bCs/>
          <w:color w:val="212529"/>
          <w:sz w:val="32"/>
          <w:szCs w:val="32"/>
        </w:rPr>
      </w:pPr>
      <w:bookmarkStart w:id="18" w:name="_Toc66940136"/>
      <w:r w:rsidRPr="004E0523"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  <w:cs/>
        </w:rPr>
        <w:t xml:space="preserve">การติดตั้ง </w:t>
      </w:r>
      <w:r w:rsidRPr="004E0523"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  <w:t>mPDF</w:t>
      </w:r>
      <w:bookmarkEnd w:id="18"/>
    </w:p>
    <w:p w14:paraId="01092D26" w14:textId="77777777" w:rsidR="004E0523" w:rsidRPr="004E0523" w:rsidRDefault="004E0523" w:rsidP="0002659C">
      <w:pPr>
        <w:shd w:val="clear" w:color="auto" w:fill="FFFFFF"/>
        <w:spacing w:after="100" w:afterAutospacing="1" w:line="240" w:lineRule="auto"/>
        <w:jc w:val="thaiDistribute"/>
        <w:rPr>
          <w:rFonts w:ascii="TH SarabunPSK" w:eastAsia="Times New Roman" w:hAnsi="TH SarabunPSK" w:cs="TH SarabunPSK"/>
          <w:color w:val="212529"/>
          <w:sz w:val="32"/>
          <w:szCs w:val="32"/>
        </w:rPr>
      </w:pP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สำหรับการติดตั้ง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Package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ของ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mPDF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นั้นสามารถติดตั้งผ่าน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Composer </w:t>
      </w:r>
      <w:r w:rsidRPr="004E0523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ด้วยคำสั่ง</w:t>
      </w:r>
    </w:p>
    <w:p w14:paraId="5815B60A" w14:textId="7119A6C1" w:rsidR="004E0523" w:rsidRDefault="004E0523" w:rsidP="000265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="TH SarabunPSK" w:eastAsia="Times New Roman" w:hAnsi="TH SarabunPSK" w:cs="TH SarabunPSK"/>
          <w:b/>
          <w:bCs/>
          <w:color w:val="212529"/>
          <w:sz w:val="32"/>
          <w:szCs w:val="32"/>
        </w:rPr>
      </w:pPr>
      <w:r w:rsidRPr="004E0523"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  <w:t>composer require mpdf/mpdf</w:t>
      </w:r>
    </w:p>
    <w:p w14:paraId="001F2D6F" w14:textId="471E9D6B" w:rsidR="006E2748" w:rsidRDefault="006E2748" w:rsidP="000265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="TH SarabunPSK" w:eastAsia="Times New Roman" w:hAnsi="TH SarabunPSK" w:cs="TH SarabunPSK"/>
          <w:b/>
          <w:bCs/>
          <w:color w:val="212529"/>
          <w:sz w:val="32"/>
          <w:szCs w:val="32"/>
        </w:rPr>
      </w:pPr>
    </w:p>
    <w:p w14:paraId="163FE651" w14:textId="4F2875B9" w:rsidR="006E2748" w:rsidRPr="006E2748" w:rsidRDefault="006E2748" w:rsidP="006E274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="TH SarabunPSK" w:eastAsia="Times New Roman" w:hAnsi="TH SarabunPSK" w:cs="TH SarabunPSK"/>
          <w:b/>
          <w:bCs/>
          <w:color w:val="212529"/>
          <w:sz w:val="32"/>
          <w:szCs w:val="32"/>
        </w:rPr>
      </w:pPr>
      <w:r>
        <w:rPr>
          <w:rFonts w:ascii="TH SarabunPSK" w:eastAsia="Times New Roman" w:hAnsi="TH SarabunPSK" w:cs="TH SarabunPSK"/>
          <w:b/>
          <w:bCs/>
          <w:color w:val="212529"/>
          <w:sz w:val="32"/>
          <w:szCs w:val="32"/>
        </w:rPr>
        <w:t xml:space="preserve">2.6 </w:t>
      </w:r>
      <w:r w:rsidRPr="006E2748">
        <w:rPr>
          <w:rFonts w:ascii="TH SarabunPSK" w:eastAsia="Times New Roman" w:hAnsi="TH SarabunPSK" w:cs="TH SarabunPSK"/>
          <w:b/>
          <w:bCs/>
          <w:color w:val="212529"/>
          <w:sz w:val="32"/>
          <w:szCs w:val="32"/>
        </w:rPr>
        <w:t xml:space="preserve">Line notify </w:t>
      </w:r>
      <w:r>
        <w:rPr>
          <w:rFonts w:ascii="TH SarabunPSK" w:eastAsia="Times New Roman" w:hAnsi="TH SarabunPSK" w:cs="TH SarabunPSK"/>
          <w:b/>
          <w:bCs/>
          <w:color w:val="212529"/>
          <w:sz w:val="32"/>
          <w:szCs w:val="32"/>
        </w:rPr>
        <w:t>[7]</w:t>
      </w:r>
    </w:p>
    <w:p w14:paraId="2C735BFD" w14:textId="768B1841" w:rsidR="006E2748" w:rsidRPr="006E2748" w:rsidRDefault="006E2748" w:rsidP="006E274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="TH SarabunPSK" w:eastAsia="Times New Roman" w:hAnsi="TH SarabunPSK" w:cs="TH SarabunPSK"/>
          <w:color w:val="212529"/>
          <w:sz w:val="32"/>
          <w:szCs w:val="32"/>
        </w:rPr>
      </w:pPr>
      <w:r>
        <w:rPr>
          <w:rFonts w:ascii="TH SarabunPSK" w:eastAsia="Times New Roman" w:hAnsi="TH SarabunPSK" w:cs="TH SarabunPSK"/>
          <w:color w:val="212529"/>
          <w:sz w:val="32"/>
          <w:szCs w:val="32"/>
        </w:rPr>
        <w:tab/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LINE Notify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คือ บริการที่คุณสามารถได้รับข้อความแจ้งเตือนจากเว็บเซอร์วิสต่าง ๆ ที่คุณสนใจได้ทาง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LINE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>โดยหลังเสร็จสิ้นการเชื่อมต่อกับทางเว็บเซอร์วิสแล้ว คุณจะได้รับการแจ้งเตือนจากบัญชีทางการของ “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LINE Notify”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ซึ่งให้บริการโดย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LINE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นั่นเอง คุณสามารถเชื่อมต่อกับบริการที่หลากหลาย และยังสามารถรับการแจ้งเตือนทางกลุ่มได้อีกด้วย ซึ่งบริการหลักๆ ที่สามารถเชื่อมต่อได้แก่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GitHub, IFTTT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หรือ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Mackerel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>เป็นต้น</w:t>
      </w:r>
    </w:p>
    <w:p w14:paraId="7C89DE25" w14:textId="512E63FB" w:rsidR="006E2748" w:rsidRPr="006E2748" w:rsidRDefault="006E2748" w:rsidP="006E274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="TH SarabunPSK" w:eastAsia="Times New Roman" w:hAnsi="TH SarabunPSK" w:cs="TH SarabunPSK"/>
          <w:color w:val="212529"/>
          <w:sz w:val="32"/>
          <w:szCs w:val="32"/>
        </w:rPr>
      </w:pPr>
      <w:r>
        <w:rPr>
          <w:rFonts w:ascii="TH SarabunPSK" w:eastAsia="Times New Roman" w:hAnsi="TH SarabunPSK" w:cs="TH SarabunPSK"/>
          <w:color w:val="212529"/>
          <w:sz w:val="32"/>
          <w:szCs w:val="32"/>
        </w:rPr>
        <w:tab/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เราใช้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Line notify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เพื่อแจ้งสถานะการออนไลน์ไปอีกระบบปลายทางได้ จึงทำให้เราสามารถส่งข้อความแจ้งเตือนจากบริการต่าง ๆ  หรืออุปกรณ์ใด ๆ ก็ตาม ที่สามารถเชื่อมต่อกับ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internet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และสามารถเชื่อมด้วย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http post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มายัง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Account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ของเราได้ ซึ่งการใช้งานโดยรวมของ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Line notify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จะมีรูปแบบดังนี้ คือ เริ่มแรกเลย เราต้องไปสร้าง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token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ของ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account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ในระบบของ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Line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เสียก่อน จากนั้นเก็บ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token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นี้เอาไว้ แล้วเมื่อเราต้องการที่จะส่งข้อความแจ้งเตือนต่าง ๆ เราจะใช้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token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 xml:space="preserve">นี้เพื่อส่งข้อความแจ้งเตือน ผ่านทาง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</w:rPr>
        <w:t xml:space="preserve">http post </w:t>
      </w:r>
      <w:r w:rsidRPr="006E2748">
        <w:rPr>
          <w:rFonts w:ascii="TH SarabunPSK" w:eastAsia="Times New Roman" w:hAnsi="TH SarabunPSK" w:cs="TH SarabunPSK"/>
          <w:color w:val="212529"/>
          <w:sz w:val="32"/>
          <w:szCs w:val="32"/>
          <w:cs/>
        </w:rPr>
        <w:t>นั่นเอง</w:t>
      </w:r>
    </w:p>
    <w:p w14:paraId="3A03FC07" w14:textId="53F5700E" w:rsidR="004E0523" w:rsidRPr="004E0523" w:rsidRDefault="004E0523" w:rsidP="00D175AB">
      <w:pPr>
        <w:rPr>
          <w:rFonts w:ascii="TH SarabunPSK" w:hAnsi="TH SarabunPSK" w:cs="TH SarabunPSK"/>
          <w:sz w:val="32"/>
          <w:szCs w:val="32"/>
        </w:rPr>
      </w:pPr>
    </w:p>
    <w:p w14:paraId="540E8597" w14:textId="5E392B0C" w:rsidR="0002659C" w:rsidRDefault="0002659C" w:rsidP="00D175AB"/>
    <w:p w14:paraId="52355A54" w14:textId="77777777" w:rsidR="006E2748" w:rsidRDefault="006E2748" w:rsidP="00D175AB"/>
    <w:p w14:paraId="2E3CB7A6" w14:textId="77777777" w:rsidR="0002659C" w:rsidRDefault="0002659C" w:rsidP="00D175AB"/>
    <w:p w14:paraId="7CDF1761" w14:textId="77777777" w:rsidR="00547E78" w:rsidRDefault="00547E78" w:rsidP="00547E78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A4D71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บทที่</w:t>
      </w:r>
      <w:r w:rsidRPr="009A4D71">
        <w:rPr>
          <w:rFonts w:ascii="TH SarabunPSK" w:hAnsi="TH SarabunPSK" w:cs="TH SarabunPSK"/>
          <w:b/>
          <w:bCs/>
          <w:sz w:val="36"/>
          <w:szCs w:val="36"/>
        </w:rPr>
        <w:t xml:space="preserve"> 3</w:t>
      </w:r>
    </w:p>
    <w:p w14:paraId="1590E053" w14:textId="77777777" w:rsidR="00547E78" w:rsidRDefault="00547E78" w:rsidP="00547E78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ารวิเคราะห์และออกแบบ</w:t>
      </w:r>
    </w:p>
    <w:p w14:paraId="71FA7BD5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9A4D71">
        <w:rPr>
          <w:rFonts w:ascii="TH SarabunPSK" w:hAnsi="TH SarabunPSK" w:cs="TH SarabunPSK" w:hint="cs"/>
          <w:sz w:val="32"/>
          <w:szCs w:val="32"/>
          <w:cs/>
        </w:rPr>
        <w:t>ในบ</w:t>
      </w:r>
      <w:r>
        <w:rPr>
          <w:rFonts w:ascii="TH SarabunPSK" w:hAnsi="TH SarabunPSK" w:cs="TH SarabunPSK" w:hint="cs"/>
          <w:sz w:val="32"/>
          <w:szCs w:val="32"/>
          <w:cs/>
        </w:rPr>
        <w:t>ทนี้ จะกล่าวถึงการวิเคราะห์และออกแบบ</w:t>
      </w:r>
      <w:r w:rsidRPr="009A4D71">
        <w:rPr>
          <w:rFonts w:ascii="TH SarabunPSK" w:hAnsi="TH SarabunPSK" w:cs="TH SarabunPSK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การติดตามรายงานผลอาจารย์</w:t>
      </w:r>
      <w:r w:rsidRPr="007662AB">
        <w:rPr>
          <w:rFonts w:ascii="TH SarabunPSK" w:hAnsi="TH SarabunPSK" w:cs="TH SarabunPSK"/>
          <w:sz w:val="32"/>
          <w:szCs w:val="32"/>
          <w:cs/>
        </w:rPr>
        <w:t>โรงเรียนกัลยาณชนรังสรรค์มูลนิธิ มัสยิดบ้านเหนื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การวิเคราะห์ระบบ จะแสดงรายละเอียดต่างๆ ในรูปแบบ </w:t>
      </w:r>
      <w:r>
        <w:rPr>
          <w:rFonts w:ascii="TH SarabunPSK" w:hAnsi="TH SarabunPSK" w:cs="TH SarabunPSK"/>
          <w:sz w:val="32"/>
          <w:szCs w:val="32"/>
        </w:rPr>
        <w:t>Context Diagram, Data Flow Diagram, Entity Relationship Diagram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 </w:t>
      </w:r>
      <w:r>
        <w:rPr>
          <w:rFonts w:ascii="TH SarabunPSK" w:hAnsi="TH SarabunPSK" w:cs="TH SarabunPSK"/>
          <w:sz w:val="32"/>
          <w:szCs w:val="32"/>
        </w:rPr>
        <w:t>Data Dictionary</w:t>
      </w:r>
    </w:p>
    <w:p w14:paraId="316D969C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 Context Diagram</w:t>
      </w:r>
    </w:p>
    <w:p w14:paraId="5437BECE" w14:textId="77777777" w:rsidR="00547E78" w:rsidRDefault="00547E78" w:rsidP="00547E78">
      <w:pPr>
        <w:rPr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D84D0B">
        <w:rPr>
          <w:rFonts w:ascii="TH SarabunPSK" w:hAnsi="TH SarabunPSK" w:cs="TH SarabunPSK"/>
          <w:sz w:val="32"/>
          <w:szCs w:val="32"/>
        </w:rPr>
        <w:t xml:space="preserve">Context Diagram </w:t>
      </w:r>
      <w:r w:rsidRPr="00D84D0B">
        <w:rPr>
          <w:rFonts w:ascii="TH SarabunPSK" w:hAnsi="TH SarabunPSK" w:cs="TH SarabunPSK"/>
          <w:sz w:val="32"/>
          <w:szCs w:val="32"/>
          <w:cs/>
        </w:rPr>
        <w:t>คือแผนภาพกระแสข้อมูลระดับบนสุด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รือไดอะแกรมที่แสดงภาพรวมการไหลของข้อมูล </w:t>
      </w:r>
      <w:r w:rsidRPr="009A4D71">
        <w:rPr>
          <w:rFonts w:ascii="TH SarabunPSK" w:hAnsi="TH SarabunPSK" w:cs="TH SarabunPSK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การติดตามรายงานผลอาจารย์</w:t>
      </w:r>
      <w:r w:rsidRPr="007662AB">
        <w:rPr>
          <w:rFonts w:ascii="TH SarabunPSK" w:hAnsi="TH SarabunPSK" w:cs="TH SarabunPSK"/>
          <w:sz w:val="32"/>
          <w:szCs w:val="32"/>
          <w:cs/>
        </w:rPr>
        <w:t>โรงเรียนกัลยาณชนรังสรรค์มูลนิธิ มัสยิดบ้านเหนื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มีการไหลของข้อมูลระหว่างระบบกับผู้ที่ใช้งานระบบได้ ดังรูป </w:t>
      </w:r>
      <w:r>
        <w:rPr>
          <w:rFonts w:ascii="TH SarabunPSK" w:hAnsi="TH SarabunPSK" w:cs="TH SarabunPSK"/>
          <w:sz w:val="32"/>
          <w:szCs w:val="32"/>
        </w:rPr>
        <w:t>3.1</w:t>
      </w:r>
      <w:r>
        <w:rPr>
          <w:cs/>
        </w:rPr>
        <w:t xml:space="preserve"> </w:t>
      </w:r>
    </w:p>
    <w:p w14:paraId="799FC065" w14:textId="77777777" w:rsidR="00547E78" w:rsidRDefault="00547E78" w:rsidP="00547E78">
      <w:pPr>
        <w:rPr>
          <w:cs/>
        </w:rPr>
      </w:pPr>
      <w:r>
        <w:rPr>
          <w:cs/>
        </w:rPr>
        <w:br w:type="page"/>
      </w:r>
    </w:p>
    <w:p w14:paraId="00A4E18D" w14:textId="77777777" w:rsidR="00547E78" w:rsidRPr="00287EAE" w:rsidRDefault="00547E78" w:rsidP="00547E78">
      <w:pPr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3351" w:dyaOrig="13996" w14:anchorId="1E9E83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50.85pt" o:ole="">
            <v:imagedata r:id="rId11" o:title=""/>
          </v:shape>
          <o:OLEObject Type="Embed" ProgID="Visio.Drawing.15" ShapeID="_x0000_i1025" DrawAspect="Content" ObjectID="_1688804701" r:id="rId12"/>
        </w:object>
      </w:r>
    </w:p>
    <w:p w14:paraId="506D7F44" w14:textId="77777777" w:rsidR="00547E78" w:rsidRDefault="00547E78" w:rsidP="00547E78">
      <w:r>
        <w:rPr>
          <w:rFonts w:ascii="TH SarabunPSK" w:hAnsi="TH SarabunPSK" w:cs="TH SarabunPSK"/>
          <w:sz w:val="32"/>
          <w:szCs w:val="32"/>
          <w:cs/>
        </w:rPr>
        <w:tab/>
      </w:r>
      <w:r>
        <w:tab/>
      </w:r>
      <w:r>
        <w:tab/>
      </w:r>
    </w:p>
    <w:p w14:paraId="1C5063C8" w14:textId="7D44B76D" w:rsidR="00547E78" w:rsidRDefault="00547E78" w:rsidP="009D0B1C">
      <w:pPr>
        <w:pStyle w:val="Heading1"/>
        <w:jc w:val="center"/>
        <w:rPr>
          <w:rFonts w:ascii="TH SarabunPSK" w:hAnsi="TH SarabunPSK" w:cs="TH SarabunPSK"/>
          <w:color w:val="auto"/>
          <w:szCs w:val="32"/>
        </w:rPr>
      </w:pPr>
      <w:bookmarkStart w:id="19" w:name="_Toc66940137"/>
      <w:r w:rsidRPr="009D0B1C">
        <w:rPr>
          <w:rFonts w:ascii="TH SarabunPSK" w:hAnsi="TH SarabunPSK" w:cs="TH SarabunPSK" w:hint="cs"/>
          <w:color w:val="auto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Cs w:val="32"/>
        </w:rPr>
        <w:t>3.1 Context Diagram</w:t>
      </w:r>
      <w:bookmarkEnd w:id="19"/>
    </w:p>
    <w:p w14:paraId="503DB9CC" w14:textId="77777777" w:rsidR="009D0B1C" w:rsidRPr="009D0B1C" w:rsidRDefault="009D0B1C" w:rsidP="009D0B1C"/>
    <w:p w14:paraId="5310A66E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>3.2 Data Flow Diagram</w:t>
      </w:r>
    </w:p>
    <w:p w14:paraId="40CD9B55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E67393">
        <w:rPr>
          <w:rFonts w:ascii="TH SarabunPSK" w:hAnsi="TH SarabunPSK" w:cs="TH SarabunPSK" w:hint="cs"/>
          <w:sz w:val="32"/>
          <w:szCs w:val="32"/>
        </w:rPr>
        <w:t xml:space="preserve">Data Flow Diagram </w:t>
      </w:r>
      <w:r w:rsidRPr="00E67393">
        <w:rPr>
          <w:rFonts w:ascii="TH SarabunPSK" w:hAnsi="TH SarabunPSK" w:cs="TH SarabunPSK" w:hint="cs"/>
          <w:sz w:val="32"/>
          <w:szCs w:val="32"/>
          <w:cs/>
        </w:rPr>
        <w:t>ก็คือแผนภาพกระแสข้อมูลหรือแผนภาพการไหลของข้อมูลเป็นเครื่องมือที่ใช้แสดงการไหลของข้อมูลและการประมวลผลต่างๆ ในระบบ สัมพันธ์กับแหล่งเก็บข้อมูลที่ใช้ โดยแผนภาพนี้จะเป็นสื่อช่วยให้การวิเคราะห์เป็นไปได้โดยง่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แสดงกระบวนการหลักและผู้ที่เกี่ยวข้องกับข้อมูล </w:t>
      </w:r>
      <w:r w:rsidRPr="009A4D71">
        <w:rPr>
          <w:rFonts w:ascii="TH SarabunPSK" w:hAnsi="TH SarabunPSK" w:cs="TH SarabunPSK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การติดตามรายงานผลอาจารย์</w:t>
      </w:r>
      <w:r w:rsidRPr="007662AB">
        <w:rPr>
          <w:rFonts w:ascii="TH SarabunPSK" w:hAnsi="TH SarabunPSK" w:cs="TH SarabunPSK"/>
          <w:sz w:val="32"/>
          <w:szCs w:val="32"/>
          <w:cs/>
        </w:rPr>
        <w:t>โรงเรียนกัลยาณชนรังสรรค์มูลนิธิ มัสยิดบ้านเหนื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ข้อมูลระดับที่ </w:t>
      </w:r>
      <w:r>
        <w:rPr>
          <w:rFonts w:ascii="TH SarabunPSK" w:hAnsi="TH SarabunPSK" w:cs="TH SarabunPSK"/>
          <w:sz w:val="32"/>
          <w:szCs w:val="32"/>
        </w:rPr>
        <w:t xml:space="preserve">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แบ่งเป็นกระบวนการต่าง ๆ ได้ดังรูป </w:t>
      </w:r>
      <w:r>
        <w:rPr>
          <w:rFonts w:ascii="TH SarabunPSK" w:hAnsi="TH SarabunPSK" w:cs="TH SarabunPSK"/>
          <w:sz w:val="32"/>
          <w:szCs w:val="32"/>
        </w:rPr>
        <w:t>3.2</w:t>
      </w:r>
    </w:p>
    <w:p w14:paraId="0110A6BF" w14:textId="2AF860D8" w:rsidR="009D0B1C" w:rsidRDefault="009D0B1C" w:rsidP="009D0B1C">
      <w:pPr>
        <w:jc w:val="center"/>
      </w:pPr>
      <w:r>
        <w:object w:dxaOrig="12961" w:dyaOrig="17626" w14:anchorId="42311326">
          <v:shape id="_x0000_i1026" type="#_x0000_t75" style="width:427.25pt;height:581.45pt" o:ole="">
            <v:imagedata r:id="rId13" o:title=""/>
          </v:shape>
          <o:OLEObject Type="Embed" ProgID="Visio.Drawing.15" ShapeID="_x0000_i1026" DrawAspect="Content" ObjectID="_1688804702" r:id="rId14"/>
        </w:object>
      </w:r>
    </w:p>
    <w:p w14:paraId="1316C430" w14:textId="4B56482E" w:rsidR="00547E78" w:rsidRPr="009D0B1C" w:rsidRDefault="00547E78" w:rsidP="009D0B1C">
      <w:pPr>
        <w:pStyle w:val="Heading1"/>
        <w:jc w:val="center"/>
        <w:rPr>
          <w:rFonts w:ascii="TH SarabunPSK" w:hAnsi="TH SarabunPSK" w:cs="TH SarabunPSK"/>
          <w:szCs w:val="32"/>
        </w:rPr>
      </w:pPr>
      <w:bookmarkStart w:id="20" w:name="_Toc66940138"/>
      <w:r w:rsidRPr="009D0B1C">
        <w:rPr>
          <w:rFonts w:ascii="TH SarabunPSK" w:hAnsi="TH SarabunPSK" w:cs="TH SarabunPSK" w:hint="cs"/>
          <w:color w:val="auto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Cs w:val="32"/>
        </w:rPr>
        <w:t>3.2 Data Flow Diagram Level 1</w:t>
      </w:r>
      <w:bookmarkEnd w:id="20"/>
    </w:p>
    <w:p w14:paraId="6B712FB0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703F735D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4D399D83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ผนภาพกระแสข้อมูลระดับที่ </w:t>
      </w:r>
      <w:r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Pr="00E67393">
        <w:rPr>
          <w:rFonts w:ascii="TH SarabunPSK" w:hAnsi="TH SarabunPSK" w:cs="TH SarabunPSK" w:hint="cs"/>
          <w:sz w:val="32"/>
          <w:szCs w:val="32"/>
        </w:rPr>
        <w:t>Data Flow Diagram</w:t>
      </w:r>
      <w:r>
        <w:rPr>
          <w:rFonts w:ascii="TH SarabunPSK" w:hAnsi="TH SarabunPSK" w:cs="TH SarabunPSK"/>
          <w:sz w:val="32"/>
          <w:szCs w:val="32"/>
        </w:rPr>
        <w:t xml:space="preserve"> Level 2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สดงถึงกระบวนการย่อยในแผนภาพกระแสข้อมูลระดับที่ </w:t>
      </w:r>
      <w:r>
        <w:rPr>
          <w:rFonts w:ascii="TH SarabunPSK" w:hAnsi="TH SarabunPSK" w:cs="TH SarabunPSK"/>
          <w:sz w:val="32"/>
          <w:szCs w:val="32"/>
        </w:rPr>
        <w:t>1 (</w:t>
      </w:r>
      <w:r w:rsidRPr="00E67393">
        <w:rPr>
          <w:rFonts w:ascii="TH SarabunPSK" w:hAnsi="TH SarabunPSK" w:cs="TH SarabunPSK" w:hint="cs"/>
          <w:sz w:val="32"/>
          <w:szCs w:val="32"/>
        </w:rPr>
        <w:t>Data Flow Diagram</w:t>
      </w:r>
      <w:r>
        <w:rPr>
          <w:rFonts w:ascii="TH SarabunPSK" w:hAnsi="TH SarabunPSK" w:cs="TH SarabunPSK"/>
          <w:sz w:val="32"/>
          <w:szCs w:val="32"/>
        </w:rPr>
        <w:t xml:space="preserve"> Level 1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แผนภาพกระแสข้อมูลในระดับที่ </w:t>
      </w:r>
      <w:r>
        <w:rPr>
          <w:rFonts w:ascii="TH SarabunPSK" w:hAnsi="TH SarabunPSK" w:cs="TH SarabunPSK"/>
          <w:sz w:val="32"/>
          <w:szCs w:val="32"/>
        </w:rPr>
        <w:t>2</w:t>
      </w:r>
    </w:p>
    <w:p w14:paraId="365C85A1" w14:textId="77777777" w:rsidR="00547E78" w:rsidRDefault="00547E78" w:rsidP="00547E78">
      <w:r>
        <w:rPr>
          <w:rFonts w:ascii="TH SarabunPSK" w:hAnsi="TH SarabunPSK" w:cs="TH SarabunPSK"/>
          <w:sz w:val="32"/>
          <w:szCs w:val="32"/>
          <w:cs/>
        </w:rPr>
        <w:tab/>
      </w:r>
      <w:r>
        <w:object w:dxaOrig="10501" w:dyaOrig="9166" w14:anchorId="6FB86DB2">
          <v:shape id="_x0000_i1027" type="#_x0000_t75" style="width:468pt;height:408.25pt" o:ole="">
            <v:imagedata r:id="rId15" o:title=""/>
          </v:shape>
          <o:OLEObject Type="Embed" ProgID="Visio.Drawing.15" ShapeID="_x0000_i1027" DrawAspect="Content" ObjectID="_1688804703" r:id="rId16"/>
        </w:object>
      </w:r>
    </w:p>
    <w:p w14:paraId="167F3F91" w14:textId="77777777" w:rsidR="00547E78" w:rsidRDefault="00547E78" w:rsidP="00547E78">
      <w:r>
        <w:tab/>
      </w:r>
      <w:r>
        <w:tab/>
      </w:r>
      <w:r>
        <w:tab/>
      </w:r>
      <w:r>
        <w:tab/>
      </w:r>
    </w:p>
    <w:p w14:paraId="2AB65B7E" w14:textId="77777777" w:rsidR="00547E78" w:rsidRPr="009D0B1C" w:rsidRDefault="00547E78" w:rsidP="009D0B1C">
      <w:pPr>
        <w:pStyle w:val="Heading1"/>
        <w:jc w:val="center"/>
        <w:rPr>
          <w:rFonts w:ascii="TH SarabunPSK" w:hAnsi="TH SarabunPSK" w:cs="TH SarabunPSK"/>
          <w:color w:val="auto"/>
          <w:szCs w:val="32"/>
          <w:cs/>
        </w:rPr>
      </w:pPr>
      <w:bookmarkStart w:id="21" w:name="_Toc66940139"/>
      <w:r w:rsidRPr="009D0B1C">
        <w:rPr>
          <w:rFonts w:ascii="TH SarabunPSK" w:hAnsi="TH SarabunPSK" w:cs="TH SarabunPSK" w:hint="cs"/>
          <w:color w:val="auto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Cs w:val="32"/>
        </w:rPr>
        <w:t xml:space="preserve">3.3 Data Flow Diagram Level 2 </w:t>
      </w:r>
      <w:r w:rsidRPr="009D0B1C">
        <w:rPr>
          <w:rFonts w:ascii="TH SarabunPSK" w:hAnsi="TH SarabunPSK" w:cs="TH SarabunPSK" w:hint="cs"/>
          <w:color w:val="auto"/>
          <w:szCs w:val="32"/>
          <w:cs/>
        </w:rPr>
        <w:t>ของกระบวนการเข้าสู่ระบบ</w:t>
      </w:r>
      <w:bookmarkEnd w:id="21"/>
    </w:p>
    <w:p w14:paraId="30E0C4FE" w14:textId="5708A640" w:rsidR="00547E78" w:rsidRDefault="00547E78" w:rsidP="00547E78"/>
    <w:p w14:paraId="01DEB6B4" w14:textId="77777777" w:rsidR="009D0B1C" w:rsidRDefault="009D0B1C" w:rsidP="00547E78"/>
    <w:p w14:paraId="39F22468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196B8559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  <w:r w:rsidRPr="00824B31">
        <w:rPr>
          <w:rFonts w:ascii="TH SarabunPSK" w:hAnsi="TH SarabunPSK" w:cs="TH SarabunPSK" w:hint="cs"/>
          <w:sz w:val="32"/>
          <w:szCs w:val="32"/>
        </w:rPr>
        <w:lastRenderedPageBreak/>
        <w:t>Level 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ข้าสู่ระบบ</w:t>
      </w:r>
    </w:p>
    <w:p w14:paraId="4CE75975" w14:textId="77777777" w:rsidR="00547E78" w:rsidRDefault="00547E78" w:rsidP="00547E78">
      <w:pPr>
        <w:rPr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cs/>
        </w:rPr>
        <w:object w:dxaOrig="11460" w:dyaOrig="12991" w14:anchorId="11553E27">
          <v:shape id="_x0000_i1028" type="#_x0000_t75" style="width:467.3pt;height:529.8pt" o:ole="">
            <v:imagedata r:id="rId17" o:title=""/>
          </v:shape>
          <o:OLEObject Type="Embed" ProgID="Visio.Drawing.15" ShapeID="_x0000_i1028" DrawAspect="Content" ObjectID="_1688804704" r:id="rId18"/>
        </w:object>
      </w:r>
    </w:p>
    <w:p w14:paraId="625FCB32" w14:textId="77777777" w:rsidR="00547E78" w:rsidRPr="009D0B1C" w:rsidRDefault="00547E78" w:rsidP="009D0B1C">
      <w:pPr>
        <w:pStyle w:val="Heading1"/>
        <w:jc w:val="center"/>
        <w:rPr>
          <w:rFonts w:ascii="TH SarabunPSK" w:hAnsi="TH SarabunPSK" w:cs="TH SarabunPSK"/>
          <w:color w:val="auto"/>
          <w:szCs w:val="32"/>
          <w:cs/>
        </w:rPr>
      </w:pPr>
      <w:bookmarkStart w:id="22" w:name="_Toc66940140"/>
      <w:r w:rsidRPr="009D0B1C">
        <w:rPr>
          <w:rFonts w:ascii="TH SarabunPSK" w:hAnsi="TH SarabunPSK" w:cs="TH SarabunPSK" w:hint="cs"/>
          <w:color w:val="auto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Cs w:val="32"/>
        </w:rPr>
        <w:t xml:space="preserve">3.4 Data Flow Diagram Level 2 </w:t>
      </w:r>
      <w:r w:rsidRPr="009D0B1C">
        <w:rPr>
          <w:rFonts w:ascii="TH SarabunPSK" w:hAnsi="TH SarabunPSK" w:cs="TH SarabunPSK" w:hint="cs"/>
          <w:color w:val="auto"/>
          <w:szCs w:val="32"/>
          <w:cs/>
        </w:rPr>
        <w:t>ของกระบวนการจัดการผู้ใช้</w:t>
      </w:r>
      <w:bookmarkEnd w:id="22"/>
    </w:p>
    <w:p w14:paraId="10033A5F" w14:textId="77777777" w:rsidR="00547E78" w:rsidRDefault="00547E78" w:rsidP="00547E78">
      <w:pPr>
        <w:rPr>
          <w:cs/>
        </w:rPr>
      </w:pPr>
    </w:p>
    <w:p w14:paraId="66E315FE" w14:textId="77777777" w:rsidR="00547E78" w:rsidRDefault="00547E78" w:rsidP="00547E78">
      <w:r>
        <w:object w:dxaOrig="12061" w:dyaOrig="10471" w14:anchorId="0E3E14A5">
          <v:shape id="_x0000_i1029" type="#_x0000_t75" style="width:468pt;height:406.2pt" o:ole="">
            <v:imagedata r:id="rId19" o:title=""/>
          </v:shape>
          <o:OLEObject Type="Embed" ProgID="Visio.Drawing.15" ShapeID="_x0000_i1029" DrawAspect="Content" ObjectID="_1688804705" r:id="rId20"/>
        </w:object>
      </w:r>
    </w:p>
    <w:p w14:paraId="30CF960E" w14:textId="77777777" w:rsidR="00547E78" w:rsidRDefault="00547E78" w:rsidP="00547E78"/>
    <w:p w14:paraId="26BC5654" w14:textId="77777777" w:rsidR="00547E78" w:rsidRDefault="00547E78" w:rsidP="00547E78"/>
    <w:p w14:paraId="224893AF" w14:textId="77777777" w:rsidR="00547E78" w:rsidRDefault="00547E78" w:rsidP="00547E78"/>
    <w:p w14:paraId="555658C5" w14:textId="274C0D50" w:rsidR="00547E78" w:rsidRPr="009D0B1C" w:rsidRDefault="00547E78" w:rsidP="009D0B1C">
      <w:pPr>
        <w:pStyle w:val="Heading1"/>
        <w:jc w:val="center"/>
        <w:rPr>
          <w:rFonts w:ascii="TH SarabunPSK" w:hAnsi="TH SarabunPSK" w:cs="TH SarabunPSK"/>
          <w:szCs w:val="32"/>
          <w:cs/>
        </w:rPr>
      </w:pPr>
      <w:bookmarkStart w:id="23" w:name="_Toc66940141"/>
      <w:r w:rsidRPr="009D0B1C">
        <w:rPr>
          <w:rFonts w:ascii="TH SarabunPSK" w:hAnsi="TH SarabunPSK" w:cs="TH SarabunPSK" w:hint="cs"/>
          <w:color w:val="auto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Cs w:val="32"/>
        </w:rPr>
        <w:t xml:space="preserve">3.5 Data Flow Diagram Level 2 </w:t>
      </w:r>
      <w:r w:rsidRPr="009D0B1C">
        <w:rPr>
          <w:rFonts w:ascii="TH SarabunPSK" w:hAnsi="TH SarabunPSK" w:cs="TH SarabunPSK" w:hint="cs"/>
          <w:color w:val="auto"/>
          <w:szCs w:val="32"/>
          <w:cs/>
        </w:rPr>
        <w:t>ของกระบวนการจัดการห้อง</w:t>
      </w:r>
      <w:bookmarkEnd w:id="23"/>
    </w:p>
    <w:p w14:paraId="6C98603F" w14:textId="77777777" w:rsidR="00547E78" w:rsidRDefault="00547E78" w:rsidP="00547E78">
      <w:pPr>
        <w:tabs>
          <w:tab w:val="left" w:pos="4185"/>
        </w:tabs>
      </w:pPr>
    </w:p>
    <w:p w14:paraId="2CB13332" w14:textId="77777777" w:rsidR="00547E78" w:rsidRDefault="00547E78" w:rsidP="00547E78"/>
    <w:p w14:paraId="2505C4A1" w14:textId="77777777" w:rsidR="00547E78" w:rsidRDefault="00547E78" w:rsidP="00547E78">
      <w:r>
        <w:br w:type="page"/>
      </w:r>
    </w:p>
    <w:p w14:paraId="6955288E" w14:textId="77777777" w:rsidR="00547E78" w:rsidRDefault="00547E78" w:rsidP="00547E78">
      <w:r>
        <w:object w:dxaOrig="12061" w:dyaOrig="10471" w14:anchorId="7EAAB370">
          <v:shape id="_x0000_i1030" type="#_x0000_t75" style="width:468pt;height:406.2pt" o:ole="">
            <v:imagedata r:id="rId21" o:title=""/>
          </v:shape>
          <o:OLEObject Type="Embed" ProgID="Visio.Drawing.15" ShapeID="_x0000_i1030" DrawAspect="Content" ObjectID="_1688804706" r:id="rId22"/>
        </w:object>
      </w:r>
    </w:p>
    <w:p w14:paraId="0301C826" w14:textId="77777777" w:rsidR="00547E78" w:rsidRDefault="00547E78" w:rsidP="00547E78"/>
    <w:p w14:paraId="7668173E" w14:textId="77777777" w:rsidR="00547E78" w:rsidRPr="009D0B1C" w:rsidRDefault="00547E78" w:rsidP="009D0B1C">
      <w:pPr>
        <w:pStyle w:val="Heading1"/>
        <w:jc w:val="center"/>
        <w:rPr>
          <w:rFonts w:ascii="TH SarabunPSK" w:hAnsi="TH SarabunPSK" w:cs="TH SarabunPSK"/>
          <w:color w:val="auto"/>
          <w:szCs w:val="32"/>
          <w:cs/>
        </w:rPr>
      </w:pPr>
      <w:bookmarkStart w:id="24" w:name="_Toc66940142"/>
      <w:r w:rsidRPr="009D0B1C">
        <w:rPr>
          <w:rFonts w:ascii="TH SarabunPSK" w:hAnsi="TH SarabunPSK" w:cs="TH SarabunPSK" w:hint="cs"/>
          <w:color w:val="auto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Cs w:val="32"/>
        </w:rPr>
        <w:t xml:space="preserve">3.6 Data Flow Diagram Level 2 </w:t>
      </w:r>
      <w:r w:rsidRPr="009D0B1C">
        <w:rPr>
          <w:rFonts w:ascii="TH SarabunPSK" w:hAnsi="TH SarabunPSK" w:cs="TH SarabunPSK" w:hint="cs"/>
          <w:color w:val="auto"/>
          <w:szCs w:val="32"/>
          <w:cs/>
        </w:rPr>
        <w:t>ของกระบวนการจัดการวิชา</w:t>
      </w:r>
      <w:bookmarkEnd w:id="24"/>
    </w:p>
    <w:p w14:paraId="1250A3A2" w14:textId="77777777" w:rsidR="00547E78" w:rsidRDefault="00547E78" w:rsidP="00547E78"/>
    <w:p w14:paraId="3AA23CDE" w14:textId="77777777" w:rsidR="00547E78" w:rsidRDefault="00547E78" w:rsidP="00547E78">
      <w:r>
        <w:object w:dxaOrig="12061" w:dyaOrig="12646" w14:anchorId="75B2C40C">
          <v:shape id="_x0000_i1031" type="#_x0000_t75" style="width:468pt;height:490.4pt" o:ole="">
            <v:imagedata r:id="rId23" o:title=""/>
          </v:shape>
          <o:OLEObject Type="Embed" ProgID="Visio.Drawing.15" ShapeID="_x0000_i1031" DrawAspect="Content" ObjectID="_1688804707" r:id="rId24"/>
        </w:object>
      </w:r>
    </w:p>
    <w:p w14:paraId="7D05E145" w14:textId="77777777" w:rsidR="00547E78" w:rsidRDefault="00547E78" w:rsidP="00547E78"/>
    <w:p w14:paraId="659FFEFD" w14:textId="77777777" w:rsidR="00547E78" w:rsidRPr="009D0B1C" w:rsidRDefault="00547E78" w:rsidP="009D0B1C">
      <w:pPr>
        <w:pStyle w:val="Heading1"/>
        <w:jc w:val="center"/>
        <w:rPr>
          <w:rFonts w:ascii="TH SarabunPSK" w:hAnsi="TH SarabunPSK" w:cs="TH SarabunPSK"/>
          <w:color w:val="auto"/>
          <w:szCs w:val="32"/>
          <w:cs/>
        </w:rPr>
      </w:pPr>
      <w:bookmarkStart w:id="25" w:name="_Toc66940143"/>
      <w:r w:rsidRPr="009D0B1C">
        <w:rPr>
          <w:rFonts w:ascii="TH SarabunPSK" w:hAnsi="TH SarabunPSK" w:cs="TH SarabunPSK" w:hint="cs"/>
          <w:color w:val="auto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Cs w:val="32"/>
        </w:rPr>
        <w:t xml:space="preserve">3.7 Data Flow Diagram Level 2 </w:t>
      </w:r>
      <w:r w:rsidRPr="009D0B1C">
        <w:rPr>
          <w:rFonts w:ascii="TH SarabunPSK" w:hAnsi="TH SarabunPSK" w:cs="TH SarabunPSK" w:hint="cs"/>
          <w:color w:val="auto"/>
          <w:szCs w:val="32"/>
          <w:cs/>
        </w:rPr>
        <w:t>ของกระบวนการจัดการหน้าที่ของครู</w:t>
      </w:r>
      <w:bookmarkEnd w:id="25"/>
    </w:p>
    <w:p w14:paraId="4606118B" w14:textId="77777777" w:rsidR="00547E78" w:rsidRDefault="00547E78" w:rsidP="00547E78"/>
    <w:p w14:paraId="71DBCEF8" w14:textId="77777777" w:rsidR="00547E78" w:rsidRDefault="00547E78" w:rsidP="00547E78">
      <w:r>
        <w:br w:type="page"/>
      </w:r>
    </w:p>
    <w:p w14:paraId="189FF941" w14:textId="77777777" w:rsidR="00547E78" w:rsidRDefault="00547E78" w:rsidP="00547E78">
      <w:r>
        <w:object w:dxaOrig="12151" w:dyaOrig="13260" w14:anchorId="66180402">
          <v:shape id="_x0000_i1032" type="#_x0000_t75" style="width:468pt;height:510.8pt" o:ole="">
            <v:imagedata r:id="rId25" o:title=""/>
          </v:shape>
          <o:OLEObject Type="Embed" ProgID="Visio.Drawing.15" ShapeID="_x0000_i1032" DrawAspect="Content" ObjectID="_1688804708" r:id="rId26"/>
        </w:object>
      </w:r>
    </w:p>
    <w:p w14:paraId="4C2A0183" w14:textId="77777777" w:rsidR="00547E78" w:rsidRDefault="00547E78" w:rsidP="00547E78"/>
    <w:p w14:paraId="0288E2B3" w14:textId="77777777" w:rsidR="00547E78" w:rsidRPr="009D0B1C" w:rsidRDefault="00547E78" w:rsidP="009D0B1C">
      <w:pPr>
        <w:pStyle w:val="Heading1"/>
        <w:jc w:val="center"/>
        <w:rPr>
          <w:rFonts w:ascii="TH SarabunPSK" w:hAnsi="TH SarabunPSK" w:cs="TH SarabunPSK"/>
          <w:color w:val="auto"/>
          <w:szCs w:val="32"/>
          <w:cs/>
        </w:rPr>
      </w:pPr>
      <w:bookmarkStart w:id="26" w:name="_Toc66940144"/>
      <w:r w:rsidRPr="009D0B1C">
        <w:rPr>
          <w:rFonts w:ascii="TH SarabunPSK" w:hAnsi="TH SarabunPSK" w:cs="TH SarabunPSK" w:hint="cs"/>
          <w:color w:val="auto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Cs w:val="32"/>
        </w:rPr>
        <w:t xml:space="preserve">3.8 Data Flow Diagram Level 2 </w:t>
      </w:r>
      <w:r w:rsidRPr="009D0B1C">
        <w:rPr>
          <w:rFonts w:ascii="TH SarabunPSK" w:hAnsi="TH SarabunPSK" w:cs="TH SarabunPSK" w:hint="cs"/>
          <w:color w:val="auto"/>
          <w:szCs w:val="32"/>
          <w:cs/>
        </w:rPr>
        <w:t>ของกระบวนการจัดการเตรียมสอนรายชั่วโมง</w:t>
      </w:r>
      <w:bookmarkEnd w:id="26"/>
    </w:p>
    <w:p w14:paraId="586D93EA" w14:textId="77777777" w:rsidR="00547E78" w:rsidRDefault="00547E78" w:rsidP="00547E78"/>
    <w:p w14:paraId="7ED05C43" w14:textId="77777777" w:rsidR="00547E78" w:rsidRDefault="00547E78" w:rsidP="00547E78">
      <w:r>
        <w:br w:type="page"/>
      </w:r>
    </w:p>
    <w:p w14:paraId="1A706888" w14:textId="77777777" w:rsidR="00547E78" w:rsidRDefault="00547E78" w:rsidP="00547E78"/>
    <w:p w14:paraId="6566FC5A" w14:textId="142AF409" w:rsidR="00547E78" w:rsidRDefault="009D0B1C" w:rsidP="00547E78">
      <w:r>
        <w:object w:dxaOrig="12061" w:dyaOrig="14671" w14:anchorId="425EA01C">
          <v:shape id="_x0000_i1033" type="#_x0000_t75" style="width:453.05pt;height:550.85pt" o:ole="">
            <v:imagedata r:id="rId27" o:title=""/>
          </v:shape>
          <o:OLEObject Type="Embed" ProgID="Visio.Drawing.15" ShapeID="_x0000_i1033" DrawAspect="Content" ObjectID="_1688804709" r:id="rId28"/>
        </w:object>
      </w:r>
    </w:p>
    <w:p w14:paraId="3AEBE575" w14:textId="77777777" w:rsidR="00547E78" w:rsidRDefault="00547E78" w:rsidP="00547E78"/>
    <w:p w14:paraId="06CE8E67" w14:textId="77777777" w:rsidR="00547E78" w:rsidRPr="009D0B1C" w:rsidRDefault="00547E78" w:rsidP="009D0B1C">
      <w:pPr>
        <w:pStyle w:val="Heading1"/>
        <w:jc w:val="center"/>
        <w:rPr>
          <w:rFonts w:ascii="TH SarabunPSK" w:hAnsi="TH SarabunPSK" w:cs="TH SarabunPSK"/>
          <w:color w:val="auto"/>
          <w:szCs w:val="32"/>
          <w:cs/>
        </w:rPr>
      </w:pPr>
      <w:bookmarkStart w:id="27" w:name="_Toc66940145"/>
      <w:r w:rsidRPr="009D0B1C">
        <w:rPr>
          <w:rFonts w:ascii="TH SarabunPSK" w:hAnsi="TH SarabunPSK" w:cs="TH SarabunPSK" w:hint="cs"/>
          <w:color w:val="auto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Cs w:val="32"/>
        </w:rPr>
        <w:t xml:space="preserve">3.9 Data Flow Diagram Level 2 </w:t>
      </w:r>
      <w:r w:rsidRPr="009D0B1C">
        <w:rPr>
          <w:rFonts w:ascii="TH SarabunPSK" w:hAnsi="TH SarabunPSK" w:cs="TH SarabunPSK" w:hint="cs"/>
          <w:color w:val="auto"/>
          <w:szCs w:val="32"/>
          <w:cs/>
        </w:rPr>
        <w:t>ของกระบวนการจัดการสรุปผลรายสัปดาห์</w:t>
      </w:r>
      <w:bookmarkEnd w:id="27"/>
    </w:p>
    <w:p w14:paraId="3D39B12D" w14:textId="77777777" w:rsidR="00547E78" w:rsidRDefault="00547E78" w:rsidP="00547E78"/>
    <w:p w14:paraId="694EE82E" w14:textId="77777777" w:rsidR="00547E78" w:rsidRDefault="00547E78" w:rsidP="00547E78"/>
    <w:p w14:paraId="132E2EF0" w14:textId="77777777" w:rsidR="00547E78" w:rsidRDefault="00547E78" w:rsidP="00547E78">
      <w:r>
        <w:object w:dxaOrig="12241" w:dyaOrig="10486" w14:anchorId="433134C7">
          <v:shape id="_x0000_i1034" type="#_x0000_t75" style="width:467.3pt;height:400.75pt" o:ole="">
            <v:imagedata r:id="rId29" o:title=""/>
          </v:shape>
          <o:OLEObject Type="Embed" ProgID="Visio.Drawing.15" ShapeID="_x0000_i1034" DrawAspect="Content" ObjectID="_1688804710" r:id="rId30"/>
        </w:object>
      </w:r>
    </w:p>
    <w:p w14:paraId="6DCB7B2F" w14:textId="77777777" w:rsidR="00547E78" w:rsidRDefault="00547E78" w:rsidP="00547E78"/>
    <w:p w14:paraId="3241BDA6" w14:textId="77777777" w:rsidR="00547E78" w:rsidRPr="009D0B1C" w:rsidRDefault="00547E78" w:rsidP="009D0B1C">
      <w:pPr>
        <w:pStyle w:val="Heading2"/>
        <w:jc w:val="center"/>
        <w:rPr>
          <w:rFonts w:ascii="TH SarabunPSK" w:hAnsi="TH SarabunPSK" w:cs="TH SarabunPSK"/>
          <w:color w:val="auto"/>
          <w:sz w:val="32"/>
          <w:szCs w:val="32"/>
          <w:cs/>
        </w:rPr>
      </w:pPr>
      <w:bookmarkStart w:id="28" w:name="_Toc66940146"/>
      <w:r w:rsidRPr="009D0B1C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 w:val="32"/>
          <w:szCs w:val="32"/>
        </w:rPr>
        <w:t xml:space="preserve">3.10 Data Flow Diagram Level 2 </w:t>
      </w:r>
      <w:r w:rsidRPr="009D0B1C">
        <w:rPr>
          <w:rFonts w:ascii="TH SarabunPSK" w:hAnsi="TH SarabunPSK" w:cs="TH SarabunPSK" w:hint="cs"/>
          <w:color w:val="auto"/>
          <w:sz w:val="32"/>
          <w:szCs w:val="32"/>
          <w:cs/>
        </w:rPr>
        <w:t>ของกระบวนการจัดการบทบาท</w:t>
      </w:r>
      <w:bookmarkEnd w:id="28"/>
    </w:p>
    <w:p w14:paraId="1F1561A6" w14:textId="77777777" w:rsidR="00547E78" w:rsidRDefault="00547E78" w:rsidP="00547E78"/>
    <w:p w14:paraId="124FD6B4" w14:textId="77777777" w:rsidR="00547E78" w:rsidRDefault="00547E78" w:rsidP="00547E78">
      <w:r>
        <w:br w:type="page"/>
      </w:r>
    </w:p>
    <w:p w14:paraId="1BEC701D" w14:textId="77777777" w:rsidR="00547E78" w:rsidRDefault="00547E78" w:rsidP="00547E78">
      <w:r>
        <w:object w:dxaOrig="12061" w:dyaOrig="10486" w14:anchorId="51C291A1">
          <v:shape id="_x0000_i1035" type="#_x0000_t75" style="width:468pt;height:406.2pt" o:ole="">
            <v:imagedata r:id="rId31" o:title=""/>
          </v:shape>
          <o:OLEObject Type="Embed" ProgID="Visio.Drawing.15" ShapeID="_x0000_i1035" DrawAspect="Content" ObjectID="_1688804711" r:id="rId32"/>
        </w:object>
      </w:r>
    </w:p>
    <w:p w14:paraId="5895CF44" w14:textId="77777777" w:rsidR="00547E78" w:rsidRDefault="00547E78" w:rsidP="00547E78"/>
    <w:p w14:paraId="063D4F87" w14:textId="17104E11" w:rsidR="00547E78" w:rsidRPr="009D0B1C" w:rsidRDefault="00547E78" w:rsidP="009D0B1C">
      <w:pPr>
        <w:pStyle w:val="Heading2"/>
        <w:jc w:val="center"/>
        <w:rPr>
          <w:rFonts w:ascii="TH SarabunPSK" w:hAnsi="TH SarabunPSK" w:cs="TH SarabunPSK"/>
          <w:color w:val="auto"/>
          <w:sz w:val="32"/>
          <w:szCs w:val="32"/>
          <w:cs/>
        </w:rPr>
      </w:pPr>
      <w:bookmarkStart w:id="29" w:name="_Toc66940147"/>
      <w:r w:rsidRPr="009D0B1C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 w:val="32"/>
          <w:szCs w:val="32"/>
        </w:rPr>
        <w:t>3.1</w:t>
      </w:r>
      <w:r w:rsidR="009D0B1C" w:rsidRPr="009D0B1C">
        <w:rPr>
          <w:rFonts w:ascii="TH SarabunPSK" w:hAnsi="TH SarabunPSK" w:cs="TH SarabunPSK" w:hint="cs"/>
          <w:color w:val="auto"/>
          <w:sz w:val="32"/>
          <w:szCs w:val="32"/>
        </w:rPr>
        <w:t>1</w:t>
      </w:r>
      <w:r w:rsidRPr="009D0B1C">
        <w:rPr>
          <w:rFonts w:ascii="TH SarabunPSK" w:hAnsi="TH SarabunPSK" w:cs="TH SarabunPSK" w:hint="cs"/>
          <w:color w:val="auto"/>
          <w:sz w:val="32"/>
          <w:szCs w:val="32"/>
        </w:rPr>
        <w:t xml:space="preserve"> Data Flow Diagram Level 2 </w:t>
      </w:r>
      <w:r w:rsidRPr="009D0B1C">
        <w:rPr>
          <w:rFonts w:ascii="TH SarabunPSK" w:hAnsi="TH SarabunPSK" w:cs="TH SarabunPSK" w:hint="cs"/>
          <w:color w:val="auto"/>
          <w:sz w:val="32"/>
          <w:szCs w:val="32"/>
          <w:cs/>
        </w:rPr>
        <w:t>ของกระบวนการจัดการระดับชั้น</w:t>
      </w:r>
      <w:bookmarkEnd w:id="29"/>
    </w:p>
    <w:p w14:paraId="7920B020" w14:textId="77777777" w:rsidR="00547E78" w:rsidRDefault="00547E78" w:rsidP="00547E78">
      <w:pPr>
        <w:rPr>
          <w:cs/>
        </w:rPr>
      </w:pPr>
    </w:p>
    <w:p w14:paraId="7611C3C4" w14:textId="77777777" w:rsidR="00547E78" w:rsidRDefault="00547E78" w:rsidP="00547E78"/>
    <w:p w14:paraId="2290380E" w14:textId="77777777" w:rsidR="00547E78" w:rsidRDefault="00547E78" w:rsidP="00547E78"/>
    <w:p w14:paraId="11C342B0" w14:textId="77777777" w:rsidR="00547E78" w:rsidRDefault="00547E78" w:rsidP="00547E78"/>
    <w:p w14:paraId="0AE20600" w14:textId="77777777" w:rsidR="00547E78" w:rsidRDefault="00547E78" w:rsidP="00547E78"/>
    <w:p w14:paraId="1C0CD9FC" w14:textId="77777777" w:rsidR="00547E78" w:rsidRDefault="00547E78" w:rsidP="00547E78"/>
    <w:p w14:paraId="341363ED" w14:textId="77777777" w:rsidR="00547E78" w:rsidRDefault="00547E78" w:rsidP="00547E78"/>
    <w:p w14:paraId="66ED4A98" w14:textId="77777777" w:rsidR="00547E78" w:rsidRPr="00353D68" w:rsidRDefault="00547E78" w:rsidP="00547E78">
      <w:pPr>
        <w:rPr>
          <w:cs/>
        </w:rPr>
      </w:pPr>
    </w:p>
    <w:p w14:paraId="38539EB5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>3.3 Entity Relationship Diagram</w:t>
      </w:r>
    </w:p>
    <w:p w14:paraId="7AFC5866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833B72">
        <w:rPr>
          <w:rFonts w:ascii="TH SarabunPSK" w:hAnsi="TH SarabunPSK" w:cs="TH SarabunPSK"/>
          <w:sz w:val="32"/>
          <w:szCs w:val="32"/>
        </w:rPr>
        <w:t xml:space="preserve">ER Diagram </w:t>
      </w:r>
      <w:r w:rsidRPr="00833B72">
        <w:rPr>
          <w:rFonts w:ascii="TH SarabunPSK" w:hAnsi="TH SarabunPSK" w:cs="TH SarabunPSK"/>
          <w:sz w:val="32"/>
          <w:szCs w:val="32"/>
          <w:cs/>
        </w:rPr>
        <w:t>คือ แบบจำลองที่ใช้อธิบายโครงสร้างของฐานข้อมูลซึ่งเขียนออกมาในลักษณะของรูปภาพ การอธิบายโครงสร้างและความสัมพันธ์ของข้อมูล</w:t>
      </w:r>
      <w:r>
        <w:rPr>
          <w:rFonts w:ascii="TH SarabunPSK" w:hAnsi="TH SarabunPSK" w:cs="TH SarabunPSK" w:hint="cs"/>
          <w:sz w:val="32"/>
          <w:szCs w:val="32"/>
          <w:cs/>
        </w:rPr>
        <w:t>ต่าง ๆ ที่มีต่อกันใน</w:t>
      </w:r>
      <w:r w:rsidRPr="009A4D71">
        <w:rPr>
          <w:rFonts w:ascii="TH SarabunPSK" w:hAnsi="TH SarabunPSK" w:cs="TH SarabunPSK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การติดตามรายงานผลอาจารย์</w:t>
      </w:r>
      <w:r w:rsidRPr="007662AB">
        <w:rPr>
          <w:rFonts w:ascii="TH SarabunPSK" w:hAnsi="TH SarabunPSK" w:cs="TH SarabunPSK"/>
          <w:sz w:val="32"/>
          <w:szCs w:val="32"/>
          <w:cs/>
        </w:rPr>
        <w:t>โรงเรียนกัลยาณชนรังสรรค์มูลนิธิ มัสยิดบ้านเหนือ</w:t>
      </w:r>
    </w:p>
    <w:p w14:paraId="3DD8284E" w14:textId="77777777" w:rsidR="00547E78" w:rsidRDefault="00547E78" w:rsidP="00547E78">
      <w:r>
        <w:rPr>
          <w:rFonts w:ascii="TH SarabunPSK" w:hAnsi="TH SarabunPSK" w:cs="TH SarabunPSK"/>
          <w:sz w:val="32"/>
          <w:szCs w:val="32"/>
          <w:cs/>
        </w:rPr>
        <w:tab/>
      </w:r>
      <w:r>
        <w:object w:dxaOrig="11596" w:dyaOrig="13981" w14:anchorId="3059B770">
          <v:shape id="_x0000_i1036" type="#_x0000_t75" style="width:428.6pt;height:469.35pt" o:ole="">
            <v:imagedata r:id="rId33" o:title=""/>
          </v:shape>
          <o:OLEObject Type="Embed" ProgID="Visio.Drawing.15" ShapeID="_x0000_i1036" DrawAspect="Content" ObjectID="_1688804712" r:id="rId34"/>
        </w:object>
      </w:r>
    </w:p>
    <w:p w14:paraId="288F1DDE" w14:textId="7881BC4E" w:rsidR="00547E78" w:rsidRDefault="00547E78" w:rsidP="009D0B1C">
      <w:pPr>
        <w:pStyle w:val="Heading1"/>
        <w:jc w:val="center"/>
        <w:rPr>
          <w:rFonts w:ascii="TH SarabunPSK" w:hAnsi="TH SarabunPSK" w:cs="TH SarabunPSK"/>
          <w:color w:val="auto"/>
          <w:szCs w:val="32"/>
        </w:rPr>
      </w:pPr>
      <w:bookmarkStart w:id="30" w:name="_Toc66940148"/>
      <w:r w:rsidRPr="009D0B1C">
        <w:rPr>
          <w:rFonts w:ascii="TH SarabunPSK" w:hAnsi="TH SarabunPSK" w:cs="TH SarabunPSK" w:hint="cs"/>
          <w:color w:val="auto"/>
          <w:szCs w:val="32"/>
          <w:cs/>
        </w:rPr>
        <w:t xml:space="preserve">รูปที่ </w:t>
      </w:r>
      <w:r w:rsidRPr="009D0B1C">
        <w:rPr>
          <w:rFonts w:ascii="TH SarabunPSK" w:hAnsi="TH SarabunPSK" w:cs="TH SarabunPSK" w:hint="cs"/>
          <w:color w:val="auto"/>
          <w:szCs w:val="32"/>
        </w:rPr>
        <w:t>3.1</w:t>
      </w:r>
      <w:r w:rsidR="009D0B1C" w:rsidRPr="009D0B1C">
        <w:rPr>
          <w:rFonts w:ascii="TH SarabunPSK" w:hAnsi="TH SarabunPSK" w:cs="TH SarabunPSK" w:hint="cs"/>
          <w:color w:val="auto"/>
          <w:szCs w:val="32"/>
        </w:rPr>
        <w:t>2</w:t>
      </w:r>
      <w:r w:rsidRPr="009D0B1C">
        <w:rPr>
          <w:rFonts w:ascii="TH SarabunPSK" w:hAnsi="TH SarabunPSK" w:cs="TH SarabunPSK" w:hint="cs"/>
          <w:color w:val="auto"/>
          <w:szCs w:val="32"/>
        </w:rPr>
        <w:t xml:space="preserve"> Entity Relationship Diagram</w:t>
      </w:r>
      <w:bookmarkEnd w:id="30"/>
    </w:p>
    <w:p w14:paraId="2421EAB5" w14:textId="77777777" w:rsidR="009D0B1C" w:rsidRPr="009D0B1C" w:rsidRDefault="009D0B1C" w:rsidP="009D0B1C"/>
    <w:p w14:paraId="157985D9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>3.4 Data Dictionary</w:t>
      </w:r>
    </w:p>
    <w:p w14:paraId="72109226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833B72">
        <w:rPr>
          <w:rFonts w:ascii="TH SarabunPSK" w:hAnsi="TH SarabunPSK" w:cs="TH SarabunPSK"/>
          <w:sz w:val="32"/>
          <w:szCs w:val="32"/>
        </w:rPr>
        <w:t xml:space="preserve">Data Dictionary </w:t>
      </w:r>
      <w:r w:rsidRPr="00833B72">
        <w:rPr>
          <w:rFonts w:ascii="TH SarabunPSK" w:hAnsi="TH SarabunPSK" w:cs="TH SarabunPSK"/>
          <w:sz w:val="32"/>
          <w:szCs w:val="32"/>
          <w:cs/>
        </w:rPr>
        <w:t>คือ พจนานุกรมข้อมูล ที่แสดงรายละเอียดตารางข้อมูลต่างๆ ในฐานข้อมูล (</w:t>
      </w:r>
      <w:r w:rsidRPr="00833B72">
        <w:rPr>
          <w:rFonts w:ascii="TH SarabunPSK" w:hAnsi="TH SarabunPSK" w:cs="TH SarabunPSK"/>
          <w:sz w:val="32"/>
          <w:szCs w:val="32"/>
        </w:rPr>
        <w:t xml:space="preserve">Database) </w:t>
      </w:r>
      <w:r w:rsidRPr="00833B72">
        <w:rPr>
          <w:rFonts w:ascii="TH SarabunPSK" w:hAnsi="TH SarabunPSK" w:cs="TH SarabunPSK"/>
          <w:sz w:val="32"/>
          <w:szCs w:val="32"/>
          <w:cs/>
        </w:rPr>
        <w:t>ซึ่งประกอบด้วยรีเลชั่น (</w:t>
      </w:r>
      <w:r w:rsidRPr="00833B72">
        <w:rPr>
          <w:rFonts w:ascii="TH SarabunPSK" w:hAnsi="TH SarabunPSK" w:cs="TH SarabunPSK"/>
          <w:sz w:val="32"/>
          <w:szCs w:val="32"/>
        </w:rPr>
        <w:t xml:space="preserve">Relation Name), </w:t>
      </w:r>
      <w:r w:rsidRPr="00833B72">
        <w:rPr>
          <w:rFonts w:ascii="TH SarabunPSK" w:hAnsi="TH SarabunPSK" w:cs="TH SarabunPSK"/>
          <w:sz w:val="32"/>
          <w:szCs w:val="32"/>
          <w:cs/>
        </w:rPr>
        <w:t>แอตทริบิวต์ (</w:t>
      </w:r>
      <w:r w:rsidRPr="00833B72">
        <w:rPr>
          <w:rFonts w:ascii="TH SarabunPSK" w:hAnsi="TH SarabunPSK" w:cs="TH SarabunPSK"/>
          <w:sz w:val="32"/>
          <w:szCs w:val="32"/>
        </w:rPr>
        <w:t xml:space="preserve">Attribute), </w:t>
      </w:r>
      <w:r w:rsidRPr="00833B72">
        <w:rPr>
          <w:rFonts w:ascii="TH SarabunPSK" w:hAnsi="TH SarabunPSK" w:cs="TH SarabunPSK"/>
          <w:sz w:val="32"/>
          <w:szCs w:val="32"/>
          <w:cs/>
        </w:rPr>
        <w:t>ชื่อแทน (</w:t>
      </w:r>
      <w:r w:rsidRPr="00833B72">
        <w:rPr>
          <w:rFonts w:ascii="TH SarabunPSK" w:hAnsi="TH SarabunPSK" w:cs="TH SarabunPSK"/>
          <w:sz w:val="32"/>
          <w:szCs w:val="32"/>
        </w:rPr>
        <w:t xml:space="preserve">Aliases Name), </w:t>
      </w:r>
      <w:r w:rsidRPr="00833B72">
        <w:rPr>
          <w:rFonts w:ascii="TH SarabunPSK" w:hAnsi="TH SarabunPSK" w:cs="TH SarabunPSK"/>
          <w:sz w:val="32"/>
          <w:szCs w:val="32"/>
          <w:cs/>
        </w:rPr>
        <w:t>รายละเอียดข้อมูล (</w:t>
      </w:r>
      <w:r w:rsidRPr="00833B72">
        <w:rPr>
          <w:rFonts w:ascii="TH SarabunPSK" w:hAnsi="TH SarabunPSK" w:cs="TH SarabunPSK"/>
          <w:sz w:val="32"/>
          <w:szCs w:val="32"/>
        </w:rPr>
        <w:t xml:space="preserve">Data Description), </w:t>
      </w:r>
      <w:r w:rsidRPr="00833B72">
        <w:rPr>
          <w:rFonts w:ascii="TH SarabunPSK" w:hAnsi="TH SarabunPSK" w:cs="TH SarabunPSK"/>
          <w:sz w:val="32"/>
          <w:szCs w:val="32"/>
          <w:cs/>
        </w:rPr>
        <w:t>แอตทริบิวโดเมน (</w:t>
      </w:r>
      <w:r w:rsidRPr="00833B72">
        <w:rPr>
          <w:rFonts w:ascii="TH SarabunPSK" w:hAnsi="TH SarabunPSK" w:cs="TH SarabunPSK"/>
          <w:sz w:val="32"/>
          <w:szCs w:val="32"/>
        </w:rPr>
        <w:t xml:space="preserve">Attribute Domain), </w:t>
      </w:r>
      <w:r w:rsidRPr="00833B72">
        <w:rPr>
          <w:rFonts w:ascii="TH SarabunPSK" w:hAnsi="TH SarabunPSK" w:cs="TH SarabunPSK"/>
          <w:sz w:val="32"/>
          <w:szCs w:val="32"/>
          <w:cs/>
        </w:rPr>
        <w:t>ฯลฯ  ทำให้สามารถค้นหารายละเอียดที่ต้องการได้สะดวกมากยิ่งขึ้น</w:t>
      </w:r>
    </w:p>
    <w:p w14:paraId="00C39E1D" w14:textId="77777777" w:rsidR="00547E78" w:rsidRPr="009A4D71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ตารางที่ 3.4.1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ตารางข้อมูลผู้ใช้</w:t>
      </w:r>
    </w:p>
    <w:tbl>
      <w:tblPr>
        <w:tblStyle w:val="TableGrid"/>
        <w:tblW w:w="9574" w:type="dxa"/>
        <w:tblInd w:w="0" w:type="dxa"/>
        <w:tblLook w:val="04A0" w:firstRow="1" w:lastRow="0" w:firstColumn="1" w:lastColumn="0" w:noHBand="0" w:noVBand="1"/>
      </w:tblPr>
      <w:tblGrid>
        <w:gridCol w:w="1557"/>
        <w:gridCol w:w="1384"/>
        <w:gridCol w:w="1345"/>
        <w:gridCol w:w="1273"/>
        <w:gridCol w:w="1344"/>
        <w:gridCol w:w="1554"/>
        <w:gridCol w:w="1117"/>
      </w:tblGrid>
      <w:tr w:rsidR="00547E78" w14:paraId="3F31C7F1" w14:textId="77777777" w:rsidTr="00547E78">
        <w:tc>
          <w:tcPr>
            <w:tcW w:w="1557" w:type="dxa"/>
          </w:tcPr>
          <w:p w14:paraId="6B957DF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</w:t>
            </w:r>
          </w:p>
        </w:tc>
        <w:tc>
          <w:tcPr>
            <w:tcW w:w="1384" w:type="dxa"/>
          </w:tcPr>
          <w:p w14:paraId="610F9A1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45" w:type="dxa"/>
          </w:tcPr>
          <w:p w14:paraId="2E96824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73" w:type="dxa"/>
          </w:tcPr>
          <w:p w14:paraId="5F109A2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44" w:type="dxa"/>
          </w:tcPr>
          <w:p w14:paraId="1AF7E65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554" w:type="dxa"/>
          </w:tcPr>
          <w:p w14:paraId="334CC60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17" w:type="dxa"/>
          </w:tcPr>
          <w:p w14:paraId="2356421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547E78" w14:paraId="31D09088" w14:textId="77777777" w:rsidTr="00547E78">
        <w:tc>
          <w:tcPr>
            <w:tcW w:w="1557" w:type="dxa"/>
          </w:tcPr>
          <w:p w14:paraId="73D037BF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master_id</w:t>
            </w:r>
          </w:p>
        </w:tc>
        <w:tc>
          <w:tcPr>
            <w:tcW w:w="1384" w:type="dxa"/>
          </w:tcPr>
          <w:p w14:paraId="15F79A5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45" w:type="dxa"/>
          </w:tcPr>
          <w:p w14:paraId="56E9C4E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73" w:type="dxa"/>
          </w:tcPr>
          <w:p w14:paraId="61342AC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44" w:type="dxa"/>
          </w:tcPr>
          <w:p w14:paraId="295947F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54" w:type="dxa"/>
          </w:tcPr>
          <w:p w14:paraId="6129BED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7" w:type="dxa"/>
          </w:tcPr>
          <w:p w14:paraId="198C2E1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0F3B9AA4" w14:textId="77777777" w:rsidTr="00547E78">
        <w:tc>
          <w:tcPr>
            <w:tcW w:w="1557" w:type="dxa"/>
          </w:tcPr>
          <w:p w14:paraId="29456E06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1384" w:type="dxa"/>
          </w:tcPr>
          <w:p w14:paraId="679AB3F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บัญชีผู้ใช้</w:t>
            </w:r>
          </w:p>
        </w:tc>
        <w:tc>
          <w:tcPr>
            <w:tcW w:w="1345" w:type="dxa"/>
          </w:tcPr>
          <w:p w14:paraId="34F812F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2BFCFCC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44" w:type="dxa"/>
          </w:tcPr>
          <w:p w14:paraId="23793C3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54" w:type="dxa"/>
          </w:tcPr>
          <w:p w14:paraId="7D0834D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7" w:type="dxa"/>
          </w:tcPr>
          <w:p w14:paraId="3EDF152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6D66124F" w14:textId="77777777" w:rsidTr="00547E78">
        <w:tc>
          <w:tcPr>
            <w:tcW w:w="1557" w:type="dxa"/>
          </w:tcPr>
          <w:p w14:paraId="7CA849C2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384" w:type="dxa"/>
          </w:tcPr>
          <w:p w14:paraId="5F22A2E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45" w:type="dxa"/>
          </w:tcPr>
          <w:p w14:paraId="4ED0EC8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401005F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41C18A4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54" w:type="dxa"/>
          </w:tcPr>
          <w:p w14:paraId="38E3A74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7" w:type="dxa"/>
          </w:tcPr>
          <w:p w14:paraId="1096346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039D0A09" w14:textId="77777777" w:rsidTr="00547E78">
        <w:tc>
          <w:tcPr>
            <w:tcW w:w="1557" w:type="dxa"/>
          </w:tcPr>
          <w:p w14:paraId="7FD9634C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name</w:t>
            </w:r>
          </w:p>
        </w:tc>
        <w:tc>
          <w:tcPr>
            <w:tcW w:w="1384" w:type="dxa"/>
          </w:tcPr>
          <w:p w14:paraId="51C34B8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345" w:type="dxa"/>
          </w:tcPr>
          <w:p w14:paraId="4C3549B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3358E85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74D7023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54" w:type="dxa"/>
          </w:tcPr>
          <w:p w14:paraId="777BD36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7" w:type="dxa"/>
          </w:tcPr>
          <w:p w14:paraId="646B4E0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4A63861E" w14:textId="77777777" w:rsidTr="00547E78">
        <w:tc>
          <w:tcPr>
            <w:tcW w:w="1557" w:type="dxa"/>
          </w:tcPr>
          <w:p w14:paraId="3A96A42E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name</w:t>
            </w:r>
          </w:p>
        </w:tc>
        <w:tc>
          <w:tcPr>
            <w:tcW w:w="1384" w:type="dxa"/>
          </w:tcPr>
          <w:p w14:paraId="4025594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45" w:type="dxa"/>
          </w:tcPr>
          <w:p w14:paraId="73DF714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5E08B0B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0E7132A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54" w:type="dxa"/>
          </w:tcPr>
          <w:p w14:paraId="27B205E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7" w:type="dxa"/>
          </w:tcPr>
          <w:p w14:paraId="7398DD0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089FE1CE" w14:textId="77777777" w:rsidTr="00547E78">
        <w:tc>
          <w:tcPr>
            <w:tcW w:w="1557" w:type="dxa"/>
          </w:tcPr>
          <w:p w14:paraId="671D186B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mail</w:t>
            </w:r>
          </w:p>
        </w:tc>
        <w:tc>
          <w:tcPr>
            <w:tcW w:w="1384" w:type="dxa"/>
          </w:tcPr>
          <w:p w14:paraId="623EB3C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ล์</w:t>
            </w:r>
          </w:p>
        </w:tc>
        <w:tc>
          <w:tcPr>
            <w:tcW w:w="1345" w:type="dxa"/>
          </w:tcPr>
          <w:p w14:paraId="1A84FE7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7B22F52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0723651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54" w:type="dxa"/>
          </w:tcPr>
          <w:p w14:paraId="73E9ABF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17" w:type="dxa"/>
          </w:tcPr>
          <w:p w14:paraId="6677450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3244B63A" w14:textId="77777777" w:rsidTr="00547E78">
        <w:tc>
          <w:tcPr>
            <w:tcW w:w="1557" w:type="dxa"/>
          </w:tcPr>
          <w:p w14:paraId="78A66184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user_role_id</w:t>
            </w:r>
          </w:p>
        </w:tc>
        <w:tc>
          <w:tcPr>
            <w:tcW w:w="1384" w:type="dxa"/>
          </w:tcPr>
          <w:p w14:paraId="21F8024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ทบาท</w:t>
            </w:r>
          </w:p>
        </w:tc>
        <w:tc>
          <w:tcPr>
            <w:tcW w:w="1345" w:type="dxa"/>
          </w:tcPr>
          <w:p w14:paraId="427D663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73" w:type="dxa"/>
          </w:tcPr>
          <w:p w14:paraId="5FC6494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44" w:type="dxa"/>
          </w:tcPr>
          <w:p w14:paraId="54F7179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554" w:type="dxa"/>
          </w:tcPr>
          <w:p w14:paraId="264FF489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. ผู้ดูแลระบบ</w:t>
            </w:r>
          </w:p>
          <w:p w14:paraId="646503F5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. ผู้อำนวยการ</w:t>
            </w:r>
          </w:p>
          <w:p w14:paraId="1255C631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3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องผู้อำนวยการ</w:t>
            </w:r>
          </w:p>
          <w:p w14:paraId="7FA106C3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4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ฝ่ายวิชาการ</w:t>
            </w:r>
          </w:p>
          <w:p w14:paraId="5F8D532F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5.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รู</w:t>
            </w:r>
          </w:p>
        </w:tc>
        <w:tc>
          <w:tcPr>
            <w:tcW w:w="1117" w:type="dxa"/>
          </w:tcPr>
          <w:p w14:paraId="4BBD251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547E78" w14:paraId="058A75AD" w14:textId="77777777" w:rsidTr="00547E78">
        <w:tc>
          <w:tcPr>
            <w:tcW w:w="1557" w:type="dxa"/>
          </w:tcPr>
          <w:p w14:paraId="110FA4DE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atus_master</w:t>
            </w:r>
          </w:p>
        </w:tc>
        <w:tc>
          <w:tcPr>
            <w:tcW w:w="1384" w:type="dxa"/>
          </w:tcPr>
          <w:p w14:paraId="20348B4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ผู้ใช้</w:t>
            </w:r>
          </w:p>
        </w:tc>
        <w:tc>
          <w:tcPr>
            <w:tcW w:w="1345" w:type="dxa"/>
          </w:tcPr>
          <w:p w14:paraId="1AD0DAB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5963A53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44" w:type="dxa"/>
          </w:tcPr>
          <w:p w14:paraId="5EC585F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54" w:type="dxa"/>
          </w:tcPr>
          <w:p w14:paraId="5AB253C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117" w:type="dxa"/>
          </w:tcPr>
          <w:p w14:paraId="06444EA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ctive</w:t>
            </w:r>
          </w:p>
        </w:tc>
      </w:tr>
    </w:tbl>
    <w:p w14:paraId="2BD11DE1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107404C7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4DE7F712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ตารางที่ 3.4.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ตารางบทบาท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485"/>
        <w:gridCol w:w="1403"/>
        <w:gridCol w:w="1368"/>
        <w:gridCol w:w="1305"/>
        <w:gridCol w:w="1367"/>
        <w:gridCol w:w="1257"/>
        <w:gridCol w:w="1165"/>
      </w:tblGrid>
      <w:tr w:rsidR="00547E78" w14:paraId="6B1CA077" w14:textId="77777777" w:rsidTr="00547E78">
        <w:tc>
          <w:tcPr>
            <w:tcW w:w="1485" w:type="dxa"/>
          </w:tcPr>
          <w:p w14:paraId="56FE50E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</w:t>
            </w:r>
          </w:p>
        </w:tc>
        <w:tc>
          <w:tcPr>
            <w:tcW w:w="1403" w:type="dxa"/>
          </w:tcPr>
          <w:p w14:paraId="7572357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68" w:type="dxa"/>
          </w:tcPr>
          <w:p w14:paraId="397ABD2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05" w:type="dxa"/>
          </w:tcPr>
          <w:p w14:paraId="34B7323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67" w:type="dxa"/>
          </w:tcPr>
          <w:p w14:paraId="730F73C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7" w:type="dxa"/>
          </w:tcPr>
          <w:p w14:paraId="32D876E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65" w:type="dxa"/>
          </w:tcPr>
          <w:p w14:paraId="3557246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547E78" w14:paraId="7C190BBD" w14:textId="77777777" w:rsidTr="00547E78">
        <w:tc>
          <w:tcPr>
            <w:tcW w:w="1485" w:type="dxa"/>
          </w:tcPr>
          <w:p w14:paraId="4444EAA5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user_role_id</w:t>
            </w:r>
          </w:p>
        </w:tc>
        <w:tc>
          <w:tcPr>
            <w:tcW w:w="1403" w:type="dxa"/>
          </w:tcPr>
          <w:p w14:paraId="22EA87B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68" w:type="dxa"/>
          </w:tcPr>
          <w:p w14:paraId="1A6483A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05" w:type="dxa"/>
          </w:tcPr>
          <w:p w14:paraId="1D1B0B7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67" w:type="dxa"/>
          </w:tcPr>
          <w:p w14:paraId="3193826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7" w:type="dxa"/>
          </w:tcPr>
          <w:p w14:paraId="02FDE59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65" w:type="dxa"/>
          </w:tcPr>
          <w:p w14:paraId="615E5CC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1BAC6189" w14:textId="77777777" w:rsidTr="00547E78">
        <w:tc>
          <w:tcPr>
            <w:tcW w:w="1485" w:type="dxa"/>
          </w:tcPr>
          <w:p w14:paraId="67E44845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name_role</w:t>
            </w:r>
          </w:p>
        </w:tc>
        <w:tc>
          <w:tcPr>
            <w:tcW w:w="1403" w:type="dxa"/>
          </w:tcPr>
          <w:p w14:paraId="3BB56D9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บทบาท</w:t>
            </w:r>
          </w:p>
        </w:tc>
        <w:tc>
          <w:tcPr>
            <w:tcW w:w="1368" w:type="dxa"/>
          </w:tcPr>
          <w:p w14:paraId="3A39EA4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05" w:type="dxa"/>
          </w:tcPr>
          <w:p w14:paraId="5ADCCCD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67" w:type="dxa"/>
          </w:tcPr>
          <w:p w14:paraId="63ABB01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7" w:type="dxa"/>
          </w:tcPr>
          <w:p w14:paraId="4C8F6DF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65" w:type="dxa"/>
          </w:tcPr>
          <w:p w14:paraId="3579C5F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62654D6C" w14:textId="77777777" w:rsidTr="00547E78">
        <w:tc>
          <w:tcPr>
            <w:tcW w:w="1485" w:type="dxa"/>
          </w:tcPr>
          <w:p w14:paraId="3F267F37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ole_status</w:t>
            </w:r>
          </w:p>
        </w:tc>
        <w:tc>
          <w:tcPr>
            <w:tcW w:w="1403" w:type="dxa"/>
          </w:tcPr>
          <w:p w14:paraId="42EB2E8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บทบาท</w:t>
            </w:r>
          </w:p>
        </w:tc>
        <w:tc>
          <w:tcPr>
            <w:tcW w:w="1368" w:type="dxa"/>
          </w:tcPr>
          <w:p w14:paraId="5364F12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05" w:type="dxa"/>
          </w:tcPr>
          <w:p w14:paraId="6284EFB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67" w:type="dxa"/>
          </w:tcPr>
          <w:p w14:paraId="20EC107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7" w:type="dxa"/>
          </w:tcPr>
          <w:p w14:paraId="1B3FD9A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65" w:type="dxa"/>
          </w:tcPr>
          <w:p w14:paraId="7B8CC4C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ctive</w:t>
            </w:r>
          </w:p>
        </w:tc>
      </w:tr>
    </w:tbl>
    <w:p w14:paraId="63580751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431D9B86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ตารางที่ 3.4.3 ตารางห้อง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854"/>
        <w:gridCol w:w="1362"/>
        <w:gridCol w:w="1319"/>
        <w:gridCol w:w="1239"/>
        <w:gridCol w:w="1317"/>
        <w:gridCol w:w="1179"/>
        <w:gridCol w:w="1080"/>
      </w:tblGrid>
      <w:tr w:rsidR="00547E78" w14:paraId="0DC3F320" w14:textId="77777777" w:rsidTr="00547E78">
        <w:tc>
          <w:tcPr>
            <w:tcW w:w="1854" w:type="dxa"/>
          </w:tcPr>
          <w:p w14:paraId="61E4292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</w:t>
            </w:r>
          </w:p>
        </w:tc>
        <w:tc>
          <w:tcPr>
            <w:tcW w:w="1362" w:type="dxa"/>
          </w:tcPr>
          <w:p w14:paraId="090B0C2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19" w:type="dxa"/>
          </w:tcPr>
          <w:p w14:paraId="07DE890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39" w:type="dxa"/>
          </w:tcPr>
          <w:p w14:paraId="7F3C200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17" w:type="dxa"/>
          </w:tcPr>
          <w:p w14:paraId="40A636E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179" w:type="dxa"/>
          </w:tcPr>
          <w:p w14:paraId="43957EA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080" w:type="dxa"/>
          </w:tcPr>
          <w:p w14:paraId="5928D01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547E78" w14:paraId="126F1E02" w14:textId="77777777" w:rsidTr="00547E78">
        <w:tc>
          <w:tcPr>
            <w:tcW w:w="1854" w:type="dxa"/>
          </w:tcPr>
          <w:p w14:paraId="3152D443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class_id</w:t>
            </w:r>
          </w:p>
        </w:tc>
        <w:tc>
          <w:tcPr>
            <w:tcW w:w="1362" w:type="dxa"/>
          </w:tcPr>
          <w:p w14:paraId="51A5ECA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19" w:type="dxa"/>
          </w:tcPr>
          <w:p w14:paraId="6575769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39" w:type="dxa"/>
          </w:tcPr>
          <w:p w14:paraId="6654A06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17" w:type="dxa"/>
          </w:tcPr>
          <w:p w14:paraId="579B80A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179" w:type="dxa"/>
          </w:tcPr>
          <w:p w14:paraId="03A3D86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0" w:type="dxa"/>
          </w:tcPr>
          <w:p w14:paraId="3FB15DF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2B5D8FFC" w14:textId="77777777" w:rsidTr="00547E78">
        <w:tc>
          <w:tcPr>
            <w:tcW w:w="1854" w:type="dxa"/>
          </w:tcPr>
          <w:p w14:paraId="4BDEF291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name_classroom</w:t>
            </w:r>
          </w:p>
        </w:tc>
        <w:tc>
          <w:tcPr>
            <w:tcW w:w="1362" w:type="dxa"/>
          </w:tcPr>
          <w:p w14:paraId="430C753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้อง</w:t>
            </w:r>
          </w:p>
        </w:tc>
        <w:tc>
          <w:tcPr>
            <w:tcW w:w="1319" w:type="dxa"/>
          </w:tcPr>
          <w:p w14:paraId="4FF9EFA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426C0C1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4617FB0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79" w:type="dxa"/>
          </w:tcPr>
          <w:p w14:paraId="210662B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0" w:type="dxa"/>
          </w:tcPr>
          <w:p w14:paraId="0D059CD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759CE45E" w14:textId="77777777" w:rsidTr="00547E78">
        <w:tc>
          <w:tcPr>
            <w:tcW w:w="1854" w:type="dxa"/>
          </w:tcPr>
          <w:p w14:paraId="3F6987C5" w14:textId="77777777" w:rsidR="00547E78" w:rsidRPr="00A251F6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251F6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class_status</w:t>
            </w:r>
          </w:p>
        </w:tc>
        <w:tc>
          <w:tcPr>
            <w:tcW w:w="1362" w:type="dxa"/>
          </w:tcPr>
          <w:p w14:paraId="4E8A668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ห้องเรียน</w:t>
            </w:r>
          </w:p>
        </w:tc>
        <w:tc>
          <w:tcPr>
            <w:tcW w:w="1319" w:type="dxa"/>
          </w:tcPr>
          <w:p w14:paraId="2E8B702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365B5E3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6A3A451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79" w:type="dxa"/>
          </w:tcPr>
          <w:p w14:paraId="5879466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0" w:type="dxa"/>
          </w:tcPr>
          <w:p w14:paraId="3F8F402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ctive</w:t>
            </w:r>
          </w:p>
        </w:tc>
      </w:tr>
    </w:tbl>
    <w:p w14:paraId="1EF1DFF0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4028C258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ตารางที่ 3.4.</w:t>
      </w:r>
      <w:r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ตารางระดับการศึกษา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880"/>
        <w:gridCol w:w="1358"/>
        <w:gridCol w:w="1315"/>
        <w:gridCol w:w="1234"/>
        <w:gridCol w:w="1313"/>
        <w:gridCol w:w="1173"/>
        <w:gridCol w:w="1077"/>
      </w:tblGrid>
      <w:tr w:rsidR="00547E78" w14:paraId="0B15D957" w14:textId="77777777" w:rsidTr="00547E78">
        <w:tc>
          <w:tcPr>
            <w:tcW w:w="1854" w:type="dxa"/>
          </w:tcPr>
          <w:p w14:paraId="76B480B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</w:t>
            </w:r>
          </w:p>
        </w:tc>
        <w:tc>
          <w:tcPr>
            <w:tcW w:w="1362" w:type="dxa"/>
          </w:tcPr>
          <w:p w14:paraId="05BB932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19" w:type="dxa"/>
          </w:tcPr>
          <w:p w14:paraId="0809E7F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39" w:type="dxa"/>
          </w:tcPr>
          <w:p w14:paraId="7F148E3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17" w:type="dxa"/>
          </w:tcPr>
          <w:p w14:paraId="52A01F7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179" w:type="dxa"/>
          </w:tcPr>
          <w:p w14:paraId="63E398C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080" w:type="dxa"/>
          </w:tcPr>
          <w:p w14:paraId="2D68085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547E78" w14:paraId="3A066939" w14:textId="77777777" w:rsidTr="00547E78">
        <w:tc>
          <w:tcPr>
            <w:tcW w:w="1854" w:type="dxa"/>
          </w:tcPr>
          <w:p w14:paraId="603F9441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grade_id</w:t>
            </w:r>
          </w:p>
        </w:tc>
        <w:tc>
          <w:tcPr>
            <w:tcW w:w="1362" w:type="dxa"/>
          </w:tcPr>
          <w:p w14:paraId="02275D8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19" w:type="dxa"/>
          </w:tcPr>
          <w:p w14:paraId="3B3CBF3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39" w:type="dxa"/>
          </w:tcPr>
          <w:p w14:paraId="247F93E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17" w:type="dxa"/>
          </w:tcPr>
          <w:p w14:paraId="4D59818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179" w:type="dxa"/>
          </w:tcPr>
          <w:p w14:paraId="7DCBAB0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0" w:type="dxa"/>
          </w:tcPr>
          <w:p w14:paraId="096D1D3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40F35AB5" w14:textId="77777777" w:rsidTr="00547E78">
        <w:tc>
          <w:tcPr>
            <w:tcW w:w="1854" w:type="dxa"/>
          </w:tcPr>
          <w:p w14:paraId="22FF89EC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name_gradelevel</w:t>
            </w:r>
          </w:p>
        </w:tc>
        <w:tc>
          <w:tcPr>
            <w:tcW w:w="1362" w:type="dxa"/>
          </w:tcPr>
          <w:p w14:paraId="405AF0E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ระดับการศึกษา</w:t>
            </w:r>
          </w:p>
        </w:tc>
        <w:tc>
          <w:tcPr>
            <w:tcW w:w="1319" w:type="dxa"/>
          </w:tcPr>
          <w:p w14:paraId="7BD7F93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2781DC5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3BEF22E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79" w:type="dxa"/>
          </w:tcPr>
          <w:p w14:paraId="601B4A0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0" w:type="dxa"/>
          </w:tcPr>
          <w:p w14:paraId="11F3619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3ADB8044" w14:textId="77777777" w:rsidTr="00547E78">
        <w:tc>
          <w:tcPr>
            <w:tcW w:w="1854" w:type="dxa"/>
          </w:tcPr>
          <w:p w14:paraId="52EBB9D4" w14:textId="77777777" w:rsidR="00547E78" w:rsidRPr="00A251F6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sz w:val="32"/>
                <w:szCs w:val="32"/>
              </w:rPr>
              <w:t>grade</w:t>
            </w:r>
            <w:r w:rsidRPr="00A251F6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_status</w:t>
            </w:r>
          </w:p>
        </w:tc>
        <w:tc>
          <w:tcPr>
            <w:tcW w:w="1362" w:type="dxa"/>
          </w:tcPr>
          <w:p w14:paraId="3844DF5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ห้องเรียน</w:t>
            </w:r>
          </w:p>
        </w:tc>
        <w:tc>
          <w:tcPr>
            <w:tcW w:w="1319" w:type="dxa"/>
          </w:tcPr>
          <w:p w14:paraId="4538167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13C1DC1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17" w:type="dxa"/>
          </w:tcPr>
          <w:p w14:paraId="0F2565E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79" w:type="dxa"/>
          </w:tcPr>
          <w:p w14:paraId="28C318F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0" w:type="dxa"/>
          </w:tcPr>
          <w:p w14:paraId="5FA0E76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ctive</w:t>
            </w:r>
          </w:p>
        </w:tc>
      </w:tr>
    </w:tbl>
    <w:p w14:paraId="11D47C9C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1FBD203A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358A0359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ตารางที่ 3.4.</w:t>
      </w:r>
      <w:r>
        <w:rPr>
          <w:rFonts w:ascii="TH SarabunPSK" w:hAnsi="TH SarabunPSK" w:cs="TH SarabunPSK"/>
          <w:sz w:val="32"/>
          <w:szCs w:val="32"/>
        </w:rPr>
        <w:t xml:space="preserve">5 </w:t>
      </w:r>
      <w:r>
        <w:rPr>
          <w:rFonts w:ascii="TH SarabunPSK" w:hAnsi="TH SarabunPSK" w:cs="TH SarabunPSK" w:hint="cs"/>
          <w:sz w:val="32"/>
          <w:szCs w:val="32"/>
          <w:cs/>
        </w:rPr>
        <w:t>ตารางวิชา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593"/>
        <w:gridCol w:w="1552"/>
        <w:gridCol w:w="1193"/>
        <w:gridCol w:w="1286"/>
        <w:gridCol w:w="1353"/>
        <w:gridCol w:w="1235"/>
        <w:gridCol w:w="1138"/>
      </w:tblGrid>
      <w:tr w:rsidR="00547E78" w14:paraId="776DBC9E" w14:textId="77777777" w:rsidTr="00547E78">
        <w:tc>
          <w:tcPr>
            <w:tcW w:w="1593" w:type="dxa"/>
          </w:tcPr>
          <w:p w14:paraId="0AAF429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</w:t>
            </w:r>
          </w:p>
        </w:tc>
        <w:tc>
          <w:tcPr>
            <w:tcW w:w="1552" w:type="dxa"/>
          </w:tcPr>
          <w:p w14:paraId="009ADC8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193" w:type="dxa"/>
          </w:tcPr>
          <w:p w14:paraId="500BAF1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86" w:type="dxa"/>
          </w:tcPr>
          <w:p w14:paraId="6B48E31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53" w:type="dxa"/>
          </w:tcPr>
          <w:p w14:paraId="663CD79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35" w:type="dxa"/>
          </w:tcPr>
          <w:p w14:paraId="472703B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38" w:type="dxa"/>
          </w:tcPr>
          <w:p w14:paraId="3EC71B4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547E78" w14:paraId="01300D9F" w14:textId="77777777" w:rsidTr="00547E78">
        <w:tc>
          <w:tcPr>
            <w:tcW w:w="1593" w:type="dxa"/>
          </w:tcPr>
          <w:p w14:paraId="47E9ED16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ubject_id</w:t>
            </w:r>
          </w:p>
        </w:tc>
        <w:tc>
          <w:tcPr>
            <w:tcW w:w="1552" w:type="dxa"/>
          </w:tcPr>
          <w:p w14:paraId="7439503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193" w:type="dxa"/>
          </w:tcPr>
          <w:p w14:paraId="55C7250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86" w:type="dxa"/>
          </w:tcPr>
          <w:p w14:paraId="53E519E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53" w:type="dxa"/>
          </w:tcPr>
          <w:p w14:paraId="171F4C8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35" w:type="dxa"/>
          </w:tcPr>
          <w:p w14:paraId="26C84EF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8" w:type="dxa"/>
          </w:tcPr>
          <w:p w14:paraId="6D8ACEE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6D7BDAAD" w14:textId="77777777" w:rsidTr="00547E78">
        <w:tc>
          <w:tcPr>
            <w:tcW w:w="1593" w:type="dxa"/>
          </w:tcPr>
          <w:p w14:paraId="2B874BEE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code_subject</w:t>
            </w:r>
          </w:p>
        </w:tc>
        <w:tc>
          <w:tcPr>
            <w:tcW w:w="1552" w:type="dxa"/>
          </w:tcPr>
          <w:p w14:paraId="0078A1A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1193" w:type="dxa"/>
          </w:tcPr>
          <w:p w14:paraId="2EDE983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86" w:type="dxa"/>
          </w:tcPr>
          <w:p w14:paraId="2C82409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53" w:type="dxa"/>
          </w:tcPr>
          <w:p w14:paraId="1BF412C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35" w:type="dxa"/>
          </w:tcPr>
          <w:p w14:paraId="7D81522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8" w:type="dxa"/>
          </w:tcPr>
          <w:p w14:paraId="653997A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2A624D8A" w14:textId="77777777" w:rsidTr="00547E78">
        <w:tc>
          <w:tcPr>
            <w:tcW w:w="1593" w:type="dxa"/>
          </w:tcPr>
          <w:p w14:paraId="43810619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name_subject</w:t>
            </w:r>
          </w:p>
        </w:tc>
        <w:tc>
          <w:tcPr>
            <w:tcW w:w="1552" w:type="dxa"/>
          </w:tcPr>
          <w:p w14:paraId="47D3D29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193" w:type="dxa"/>
          </w:tcPr>
          <w:p w14:paraId="2443893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86" w:type="dxa"/>
          </w:tcPr>
          <w:p w14:paraId="4DF47F1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53" w:type="dxa"/>
          </w:tcPr>
          <w:p w14:paraId="37BD5DD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35" w:type="dxa"/>
          </w:tcPr>
          <w:p w14:paraId="76C5E6E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8" w:type="dxa"/>
          </w:tcPr>
          <w:p w14:paraId="213932E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111F3AAD" w14:textId="77777777" w:rsidTr="00547E78">
        <w:tc>
          <w:tcPr>
            <w:tcW w:w="1593" w:type="dxa"/>
          </w:tcPr>
          <w:p w14:paraId="18457283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ubject_status</w:t>
            </w:r>
          </w:p>
        </w:tc>
        <w:tc>
          <w:tcPr>
            <w:tcW w:w="1552" w:type="dxa"/>
          </w:tcPr>
          <w:p w14:paraId="3B46DB1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วิชา</w:t>
            </w:r>
          </w:p>
        </w:tc>
        <w:tc>
          <w:tcPr>
            <w:tcW w:w="1193" w:type="dxa"/>
          </w:tcPr>
          <w:p w14:paraId="284FD07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86" w:type="dxa"/>
          </w:tcPr>
          <w:p w14:paraId="18FDD15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53" w:type="dxa"/>
          </w:tcPr>
          <w:p w14:paraId="5C546AC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35" w:type="dxa"/>
          </w:tcPr>
          <w:p w14:paraId="2D90C69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8" w:type="dxa"/>
          </w:tcPr>
          <w:p w14:paraId="261F12C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ctive</w:t>
            </w:r>
          </w:p>
        </w:tc>
      </w:tr>
    </w:tbl>
    <w:p w14:paraId="761ABA0A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7A5FFE80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4FB371DB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3223B40E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ตารางที่ 3.4.</w:t>
      </w:r>
      <w:r>
        <w:rPr>
          <w:rFonts w:ascii="TH SarabunPSK" w:hAnsi="TH SarabunPSK" w:cs="TH SarabunPSK"/>
          <w:sz w:val="32"/>
          <w:szCs w:val="32"/>
        </w:rPr>
        <w:t xml:space="preserve">6 </w:t>
      </w:r>
      <w:r>
        <w:rPr>
          <w:rFonts w:ascii="TH SarabunPSK" w:hAnsi="TH SarabunPSK" w:cs="TH SarabunPSK" w:hint="cs"/>
          <w:sz w:val="32"/>
          <w:szCs w:val="32"/>
          <w:cs/>
        </w:rPr>
        <w:t>ตารางหน้าที่อาจารย์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592"/>
        <w:gridCol w:w="1388"/>
        <w:gridCol w:w="1351"/>
        <w:gridCol w:w="1281"/>
        <w:gridCol w:w="1349"/>
        <w:gridCol w:w="1229"/>
        <w:gridCol w:w="1160"/>
      </w:tblGrid>
      <w:tr w:rsidR="00547E78" w14:paraId="0A81BC4D" w14:textId="77777777" w:rsidTr="00547E78">
        <w:tc>
          <w:tcPr>
            <w:tcW w:w="1418" w:type="dxa"/>
          </w:tcPr>
          <w:p w14:paraId="1EBF3A3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</w:t>
            </w:r>
          </w:p>
        </w:tc>
        <w:tc>
          <w:tcPr>
            <w:tcW w:w="1410" w:type="dxa"/>
          </w:tcPr>
          <w:p w14:paraId="2929A54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77" w:type="dxa"/>
          </w:tcPr>
          <w:p w14:paraId="3DB759D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16" w:type="dxa"/>
          </w:tcPr>
          <w:p w14:paraId="3DFE189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76" w:type="dxa"/>
          </w:tcPr>
          <w:p w14:paraId="58016AD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71" w:type="dxa"/>
          </w:tcPr>
          <w:p w14:paraId="496D613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82" w:type="dxa"/>
          </w:tcPr>
          <w:p w14:paraId="04389A3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547E78" w14:paraId="752BB282" w14:textId="77777777" w:rsidTr="00547E78">
        <w:tc>
          <w:tcPr>
            <w:tcW w:w="1418" w:type="dxa"/>
          </w:tcPr>
          <w:p w14:paraId="2E219AE8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choose_id</w:t>
            </w:r>
          </w:p>
        </w:tc>
        <w:tc>
          <w:tcPr>
            <w:tcW w:w="1410" w:type="dxa"/>
          </w:tcPr>
          <w:p w14:paraId="5A40945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77" w:type="dxa"/>
          </w:tcPr>
          <w:p w14:paraId="7A86BFB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1E74C21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76" w:type="dxa"/>
          </w:tcPr>
          <w:p w14:paraId="0046CFA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71" w:type="dxa"/>
          </w:tcPr>
          <w:p w14:paraId="37986D8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2" w:type="dxa"/>
          </w:tcPr>
          <w:p w14:paraId="6DAF325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280657F1" w14:textId="77777777" w:rsidTr="00547E78">
        <w:tc>
          <w:tcPr>
            <w:tcW w:w="1418" w:type="dxa"/>
          </w:tcPr>
          <w:p w14:paraId="286C2355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master_id</w:t>
            </w:r>
          </w:p>
        </w:tc>
        <w:tc>
          <w:tcPr>
            <w:tcW w:w="1410" w:type="dxa"/>
          </w:tcPr>
          <w:p w14:paraId="5794425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377" w:type="dxa"/>
          </w:tcPr>
          <w:p w14:paraId="6DC1712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311F8AF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2222E17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2F2FC9B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2" w:type="dxa"/>
          </w:tcPr>
          <w:p w14:paraId="5759B87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631E47FC" w14:textId="77777777" w:rsidTr="00547E78">
        <w:tc>
          <w:tcPr>
            <w:tcW w:w="1418" w:type="dxa"/>
          </w:tcPr>
          <w:p w14:paraId="1668808F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ubject_id</w:t>
            </w:r>
          </w:p>
        </w:tc>
        <w:tc>
          <w:tcPr>
            <w:tcW w:w="1410" w:type="dxa"/>
          </w:tcPr>
          <w:p w14:paraId="4218B6C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ชา</w:t>
            </w:r>
          </w:p>
        </w:tc>
        <w:tc>
          <w:tcPr>
            <w:tcW w:w="1377" w:type="dxa"/>
          </w:tcPr>
          <w:p w14:paraId="4928DF6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400FA74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3391D48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7C92B7D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2" w:type="dxa"/>
          </w:tcPr>
          <w:p w14:paraId="23A3EF4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3564AC61" w14:textId="77777777" w:rsidTr="00547E78">
        <w:tc>
          <w:tcPr>
            <w:tcW w:w="1418" w:type="dxa"/>
          </w:tcPr>
          <w:p w14:paraId="1BBC714E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class_id</w:t>
            </w:r>
          </w:p>
        </w:tc>
        <w:tc>
          <w:tcPr>
            <w:tcW w:w="1410" w:type="dxa"/>
          </w:tcPr>
          <w:p w14:paraId="2753804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้องเรียน</w:t>
            </w:r>
          </w:p>
        </w:tc>
        <w:tc>
          <w:tcPr>
            <w:tcW w:w="1377" w:type="dxa"/>
          </w:tcPr>
          <w:p w14:paraId="496BD29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487AE5A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2DC9796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2544668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2" w:type="dxa"/>
          </w:tcPr>
          <w:p w14:paraId="4C1DFC4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5DFB7719" w14:textId="77777777" w:rsidTr="00547E78">
        <w:tc>
          <w:tcPr>
            <w:tcW w:w="1418" w:type="dxa"/>
          </w:tcPr>
          <w:p w14:paraId="7235C4A0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grade_id</w:t>
            </w:r>
          </w:p>
        </w:tc>
        <w:tc>
          <w:tcPr>
            <w:tcW w:w="1410" w:type="dxa"/>
          </w:tcPr>
          <w:p w14:paraId="13C5219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ะดับชั้น</w:t>
            </w:r>
          </w:p>
        </w:tc>
        <w:tc>
          <w:tcPr>
            <w:tcW w:w="1377" w:type="dxa"/>
          </w:tcPr>
          <w:p w14:paraId="0CA6744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68C67F4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220DEAA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0AF038C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2" w:type="dxa"/>
          </w:tcPr>
          <w:p w14:paraId="3CBDF20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3815C63A" w14:textId="77777777" w:rsidTr="00547E78">
        <w:tc>
          <w:tcPr>
            <w:tcW w:w="1418" w:type="dxa"/>
          </w:tcPr>
          <w:p w14:paraId="1314D187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atus_choose</w:t>
            </w:r>
          </w:p>
        </w:tc>
        <w:tc>
          <w:tcPr>
            <w:tcW w:w="1410" w:type="dxa"/>
          </w:tcPr>
          <w:p w14:paraId="20B6DA8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หน้าที่</w:t>
            </w:r>
          </w:p>
        </w:tc>
        <w:tc>
          <w:tcPr>
            <w:tcW w:w="1377" w:type="dxa"/>
          </w:tcPr>
          <w:p w14:paraId="21EAF0A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6" w:type="dxa"/>
          </w:tcPr>
          <w:p w14:paraId="4D1FB8B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76" w:type="dxa"/>
          </w:tcPr>
          <w:p w14:paraId="54FE5A9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71" w:type="dxa"/>
          </w:tcPr>
          <w:p w14:paraId="3CE5197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2" w:type="dxa"/>
          </w:tcPr>
          <w:p w14:paraId="3C0F755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ctive</w:t>
            </w:r>
          </w:p>
        </w:tc>
      </w:tr>
    </w:tbl>
    <w:p w14:paraId="36627251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79C85FB2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170C1A71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ตารางที่ 3.4.</w:t>
      </w:r>
      <w:r>
        <w:rPr>
          <w:rFonts w:ascii="TH SarabunPSK" w:hAnsi="TH SarabunPSK" w:cs="TH SarabunPSK"/>
          <w:sz w:val="32"/>
          <w:szCs w:val="32"/>
        </w:rPr>
        <w:t xml:space="preserve">7 </w:t>
      </w:r>
      <w:r>
        <w:rPr>
          <w:rFonts w:ascii="TH SarabunPSK" w:hAnsi="TH SarabunPSK" w:cs="TH SarabunPSK" w:hint="cs"/>
          <w:sz w:val="32"/>
          <w:szCs w:val="32"/>
          <w:cs/>
        </w:rPr>
        <w:t>ตารางเตรียมสอนรายชั่วโมง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596"/>
        <w:gridCol w:w="1389"/>
        <w:gridCol w:w="1351"/>
        <w:gridCol w:w="1281"/>
        <w:gridCol w:w="1350"/>
        <w:gridCol w:w="1230"/>
        <w:gridCol w:w="1153"/>
      </w:tblGrid>
      <w:tr w:rsidR="00547E78" w14:paraId="4E8D21C9" w14:textId="77777777" w:rsidTr="00547E78">
        <w:tc>
          <w:tcPr>
            <w:tcW w:w="1596" w:type="dxa"/>
          </w:tcPr>
          <w:p w14:paraId="465F0E6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</w:t>
            </w:r>
          </w:p>
        </w:tc>
        <w:tc>
          <w:tcPr>
            <w:tcW w:w="1389" w:type="dxa"/>
          </w:tcPr>
          <w:p w14:paraId="47B79B5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51" w:type="dxa"/>
          </w:tcPr>
          <w:p w14:paraId="69CE6AD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81" w:type="dxa"/>
          </w:tcPr>
          <w:p w14:paraId="2EE5699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50" w:type="dxa"/>
          </w:tcPr>
          <w:p w14:paraId="321165A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30" w:type="dxa"/>
          </w:tcPr>
          <w:p w14:paraId="6075ABA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53" w:type="dxa"/>
          </w:tcPr>
          <w:p w14:paraId="1D472CC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547E78" w14:paraId="4A2AB64D" w14:textId="77777777" w:rsidTr="00547E78">
        <w:tc>
          <w:tcPr>
            <w:tcW w:w="1596" w:type="dxa"/>
          </w:tcPr>
          <w:p w14:paraId="1755F9E8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d_prepare</w:t>
            </w:r>
          </w:p>
        </w:tc>
        <w:tc>
          <w:tcPr>
            <w:tcW w:w="1389" w:type="dxa"/>
          </w:tcPr>
          <w:p w14:paraId="5861039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51" w:type="dxa"/>
          </w:tcPr>
          <w:p w14:paraId="1CD458B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81" w:type="dxa"/>
          </w:tcPr>
          <w:p w14:paraId="195BD3D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50" w:type="dxa"/>
          </w:tcPr>
          <w:p w14:paraId="72DAF93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30" w:type="dxa"/>
          </w:tcPr>
          <w:p w14:paraId="55983EA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53" w:type="dxa"/>
          </w:tcPr>
          <w:p w14:paraId="4CA7531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6C1F6E8B" w14:textId="77777777" w:rsidTr="00547E78">
        <w:tc>
          <w:tcPr>
            <w:tcW w:w="1596" w:type="dxa"/>
          </w:tcPr>
          <w:p w14:paraId="63A07CDD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master_id</w:t>
            </w:r>
          </w:p>
        </w:tc>
        <w:tc>
          <w:tcPr>
            <w:tcW w:w="1389" w:type="dxa"/>
          </w:tcPr>
          <w:p w14:paraId="1EE322C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351" w:type="dxa"/>
          </w:tcPr>
          <w:p w14:paraId="0AB9BC6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81" w:type="dxa"/>
          </w:tcPr>
          <w:p w14:paraId="127D974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50" w:type="dxa"/>
          </w:tcPr>
          <w:p w14:paraId="7721732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30" w:type="dxa"/>
          </w:tcPr>
          <w:p w14:paraId="594BA2B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53" w:type="dxa"/>
          </w:tcPr>
          <w:p w14:paraId="45AF2B5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2D723B3C" w14:textId="77777777" w:rsidTr="00547E78">
        <w:tc>
          <w:tcPr>
            <w:tcW w:w="1596" w:type="dxa"/>
          </w:tcPr>
          <w:p w14:paraId="0CE0A995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ubject_id</w:t>
            </w:r>
          </w:p>
        </w:tc>
        <w:tc>
          <w:tcPr>
            <w:tcW w:w="1389" w:type="dxa"/>
          </w:tcPr>
          <w:p w14:paraId="21D67FF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ชา</w:t>
            </w:r>
          </w:p>
        </w:tc>
        <w:tc>
          <w:tcPr>
            <w:tcW w:w="1351" w:type="dxa"/>
          </w:tcPr>
          <w:p w14:paraId="3CF6E69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81" w:type="dxa"/>
          </w:tcPr>
          <w:p w14:paraId="66F9F95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50" w:type="dxa"/>
          </w:tcPr>
          <w:p w14:paraId="1EE046F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30" w:type="dxa"/>
          </w:tcPr>
          <w:p w14:paraId="1D0E637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53" w:type="dxa"/>
          </w:tcPr>
          <w:p w14:paraId="4C09C25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25F1C2B2" w14:textId="77777777" w:rsidTr="00547E78">
        <w:tc>
          <w:tcPr>
            <w:tcW w:w="1596" w:type="dxa"/>
          </w:tcPr>
          <w:p w14:paraId="12573149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class_id</w:t>
            </w:r>
          </w:p>
        </w:tc>
        <w:tc>
          <w:tcPr>
            <w:tcW w:w="1389" w:type="dxa"/>
          </w:tcPr>
          <w:p w14:paraId="360A71B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้องเรียน</w:t>
            </w:r>
          </w:p>
        </w:tc>
        <w:tc>
          <w:tcPr>
            <w:tcW w:w="1351" w:type="dxa"/>
          </w:tcPr>
          <w:p w14:paraId="49BA770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81" w:type="dxa"/>
          </w:tcPr>
          <w:p w14:paraId="1174AB0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50" w:type="dxa"/>
          </w:tcPr>
          <w:p w14:paraId="43D0CA9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30" w:type="dxa"/>
          </w:tcPr>
          <w:p w14:paraId="3BF9919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53" w:type="dxa"/>
          </w:tcPr>
          <w:p w14:paraId="7052722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6823BFAB" w14:textId="77777777" w:rsidTr="00547E78">
        <w:tc>
          <w:tcPr>
            <w:tcW w:w="1596" w:type="dxa"/>
          </w:tcPr>
          <w:p w14:paraId="46C6E4A1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ate_prepare</w:t>
            </w:r>
          </w:p>
        </w:tc>
        <w:tc>
          <w:tcPr>
            <w:tcW w:w="1389" w:type="dxa"/>
          </w:tcPr>
          <w:p w14:paraId="573DD6A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</w:t>
            </w:r>
          </w:p>
        </w:tc>
        <w:tc>
          <w:tcPr>
            <w:tcW w:w="1351" w:type="dxa"/>
          </w:tcPr>
          <w:p w14:paraId="7A604FD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281" w:type="dxa"/>
          </w:tcPr>
          <w:p w14:paraId="5BE37AB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50" w:type="dxa"/>
          </w:tcPr>
          <w:p w14:paraId="40E6A9C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30" w:type="dxa"/>
          </w:tcPr>
          <w:p w14:paraId="6C0AEF3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53" w:type="dxa"/>
          </w:tcPr>
          <w:p w14:paraId="7A88AB6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0C6DFDBF" w14:textId="77777777" w:rsidTr="00547E78">
        <w:tc>
          <w:tcPr>
            <w:tcW w:w="1596" w:type="dxa"/>
          </w:tcPr>
          <w:p w14:paraId="3E7CE0B5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earning</w:t>
            </w:r>
          </w:p>
        </w:tc>
        <w:tc>
          <w:tcPr>
            <w:tcW w:w="1389" w:type="dxa"/>
          </w:tcPr>
          <w:p w14:paraId="57C5549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9647B">
              <w:rPr>
                <w:rFonts w:ascii="TH SarabunPSK" w:hAnsi="TH SarabunPSK" w:cs="TH SarabunPSK"/>
                <w:sz w:val="32"/>
                <w:szCs w:val="32"/>
                <w:cs/>
              </w:rPr>
              <w:t>สาระการเรียนรู้</w:t>
            </w:r>
          </w:p>
        </w:tc>
        <w:tc>
          <w:tcPr>
            <w:tcW w:w="1351" w:type="dxa"/>
          </w:tcPr>
          <w:p w14:paraId="484A568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66E7668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50" w:type="dxa"/>
          </w:tcPr>
          <w:p w14:paraId="5655BDF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30" w:type="dxa"/>
          </w:tcPr>
          <w:p w14:paraId="32663E1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53" w:type="dxa"/>
          </w:tcPr>
          <w:p w14:paraId="176803F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2DEA8AC3" w14:textId="77777777" w:rsidTr="00547E78">
        <w:tc>
          <w:tcPr>
            <w:tcW w:w="1596" w:type="dxa"/>
          </w:tcPr>
          <w:p w14:paraId="72AC2D06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urpose</w:t>
            </w:r>
          </w:p>
        </w:tc>
        <w:tc>
          <w:tcPr>
            <w:tcW w:w="1389" w:type="dxa"/>
          </w:tcPr>
          <w:p w14:paraId="5248389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จุดประสงค์</w:t>
            </w:r>
          </w:p>
        </w:tc>
        <w:tc>
          <w:tcPr>
            <w:tcW w:w="1351" w:type="dxa"/>
          </w:tcPr>
          <w:p w14:paraId="37AED00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487006C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50" w:type="dxa"/>
          </w:tcPr>
          <w:p w14:paraId="0CC0861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30" w:type="dxa"/>
          </w:tcPr>
          <w:p w14:paraId="50E3ED2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53" w:type="dxa"/>
          </w:tcPr>
          <w:p w14:paraId="530CD23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3CBC442E" w14:textId="77777777" w:rsidTr="00547E78">
        <w:tc>
          <w:tcPr>
            <w:tcW w:w="1596" w:type="dxa"/>
          </w:tcPr>
          <w:p w14:paraId="19DA2672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ow_to_teach</w:t>
            </w:r>
          </w:p>
        </w:tc>
        <w:tc>
          <w:tcPr>
            <w:tcW w:w="1389" w:type="dxa"/>
          </w:tcPr>
          <w:p w14:paraId="6101A17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อนอย่างไร</w:t>
            </w:r>
          </w:p>
        </w:tc>
        <w:tc>
          <w:tcPr>
            <w:tcW w:w="1351" w:type="dxa"/>
          </w:tcPr>
          <w:p w14:paraId="169BC84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715EAC7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50" w:type="dxa"/>
          </w:tcPr>
          <w:p w14:paraId="580B7AA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30" w:type="dxa"/>
          </w:tcPr>
          <w:p w14:paraId="4B6CD9F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53" w:type="dxa"/>
          </w:tcPr>
          <w:p w14:paraId="29F1CFC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62C5C319" w14:textId="77777777" w:rsidTr="00547E78">
        <w:tc>
          <w:tcPr>
            <w:tcW w:w="1596" w:type="dxa"/>
          </w:tcPr>
          <w:p w14:paraId="1D907879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media</w:t>
            </w:r>
          </w:p>
        </w:tc>
        <w:tc>
          <w:tcPr>
            <w:tcW w:w="1389" w:type="dxa"/>
          </w:tcPr>
          <w:p w14:paraId="4A6A72A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ื่อการสอน</w:t>
            </w:r>
          </w:p>
        </w:tc>
        <w:tc>
          <w:tcPr>
            <w:tcW w:w="1351" w:type="dxa"/>
          </w:tcPr>
          <w:p w14:paraId="70BE43F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4E41605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50" w:type="dxa"/>
          </w:tcPr>
          <w:p w14:paraId="3D1B050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30" w:type="dxa"/>
          </w:tcPr>
          <w:p w14:paraId="509D130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53" w:type="dxa"/>
          </w:tcPr>
          <w:p w14:paraId="34EF7E1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6F67E61D" w14:textId="77777777" w:rsidTr="00547E78">
        <w:tc>
          <w:tcPr>
            <w:tcW w:w="1596" w:type="dxa"/>
          </w:tcPr>
          <w:p w14:paraId="57DA887F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measure</w:t>
            </w:r>
          </w:p>
        </w:tc>
        <w:tc>
          <w:tcPr>
            <w:tcW w:w="1389" w:type="dxa"/>
          </w:tcPr>
          <w:p w14:paraId="75B357F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9647B">
              <w:rPr>
                <w:rFonts w:ascii="TH SarabunPSK" w:hAnsi="TH SarabunPSK" w:cs="TH SarabunPSK"/>
                <w:sz w:val="32"/>
                <w:szCs w:val="32"/>
                <w:cs/>
              </w:rPr>
              <w:t>ประเมินการสอน</w:t>
            </w:r>
          </w:p>
        </w:tc>
        <w:tc>
          <w:tcPr>
            <w:tcW w:w="1351" w:type="dxa"/>
          </w:tcPr>
          <w:p w14:paraId="7C43554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3E2C8DC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50" w:type="dxa"/>
          </w:tcPr>
          <w:p w14:paraId="4E48735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30" w:type="dxa"/>
          </w:tcPr>
          <w:p w14:paraId="4C7DE59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53" w:type="dxa"/>
          </w:tcPr>
          <w:p w14:paraId="14DCA30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FF3CFCE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477819FB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65898DAB" w14:textId="77777777" w:rsidR="00547E78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ตารางที่ 3.4.</w:t>
      </w:r>
      <w:r>
        <w:rPr>
          <w:rFonts w:ascii="TH SarabunPSK" w:hAnsi="TH SarabunPSK" w:cs="TH SarabunPSK"/>
          <w:sz w:val="32"/>
          <w:szCs w:val="32"/>
        </w:rPr>
        <w:t xml:space="preserve">8 </w:t>
      </w:r>
      <w:r>
        <w:rPr>
          <w:rFonts w:ascii="TH SarabunPSK" w:hAnsi="TH SarabunPSK" w:cs="TH SarabunPSK" w:hint="cs"/>
          <w:sz w:val="32"/>
          <w:szCs w:val="32"/>
          <w:cs/>
        </w:rPr>
        <w:t>ตารางสรุปผลรายสัปดาห์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125"/>
        <w:gridCol w:w="1323"/>
        <w:gridCol w:w="1271"/>
        <w:gridCol w:w="1175"/>
        <w:gridCol w:w="1269"/>
        <w:gridCol w:w="1103"/>
        <w:gridCol w:w="1084"/>
      </w:tblGrid>
      <w:tr w:rsidR="00547E78" w14:paraId="5B351C1F" w14:textId="77777777" w:rsidTr="00547E78">
        <w:tc>
          <w:tcPr>
            <w:tcW w:w="2125" w:type="dxa"/>
          </w:tcPr>
          <w:p w14:paraId="690CD10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</w:t>
            </w:r>
          </w:p>
        </w:tc>
        <w:tc>
          <w:tcPr>
            <w:tcW w:w="1323" w:type="dxa"/>
          </w:tcPr>
          <w:p w14:paraId="2BBB052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271" w:type="dxa"/>
          </w:tcPr>
          <w:p w14:paraId="40C28C2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175" w:type="dxa"/>
          </w:tcPr>
          <w:p w14:paraId="02888BB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269" w:type="dxa"/>
          </w:tcPr>
          <w:p w14:paraId="4B64BE8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103" w:type="dxa"/>
          </w:tcPr>
          <w:p w14:paraId="72ED183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084" w:type="dxa"/>
          </w:tcPr>
          <w:p w14:paraId="0CC7773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547E78" w14:paraId="0BDC1249" w14:textId="77777777" w:rsidTr="00547E78">
        <w:tc>
          <w:tcPr>
            <w:tcW w:w="2125" w:type="dxa"/>
          </w:tcPr>
          <w:p w14:paraId="1F84B25F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d_prepare_week</w:t>
            </w:r>
          </w:p>
        </w:tc>
        <w:tc>
          <w:tcPr>
            <w:tcW w:w="1323" w:type="dxa"/>
          </w:tcPr>
          <w:p w14:paraId="40BBA99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271" w:type="dxa"/>
          </w:tcPr>
          <w:p w14:paraId="7A6535A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75" w:type="dxa"/>
          </w:tcPr>
          <w:p w14:paraId="17C946C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269" w:type="dxa"/>
          </w:tcPr>
          <w:p w14:paraId="1FAD0FC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103" w:type="dxa"/>
          </w:tcPr>
          <w:p w14:paraId="4D43ADD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387216A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4301AA7B" w14:textId="77777777" w:rsidTr="00547E78">
        <w:tc>
          <w:tcPr>
            <w:tcW w:w="2125" w:type="dxa"/>
          </w:tcPr>
          <w:p w14:paraId="14B6398A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master_id</w:t>
            </w:r>
          </w:p>
        </w:tc>
        <w:tc>
          <w:tcPr>
            <w:tcW w:w="1323" w:type="dxa"/>
          </w:tcPr>
          <w:p w14:paraId="2DCA0D6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271" w:type="dxa"/>
          </w:tcPr>
          <w:p w14:paraId="3B70A04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75" w:type="dxa"/>
          </w:tcPr>
          <w:p w14:paraId="6AC098C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269" w:type="dxa"/>
          </w:tcPr>
          <w:p w14:paraId="79B303B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03" w:type="dxa"/>
          </w:tcPr>
          <w:p w14:paraId="63A20DA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5AF34DE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1FE27259" w14:textId="77777777" w:rsidTr="00547E78">
        <w:tc>
          <w:tcPr>
            <w:tcW w:w="2125" w:type="dxa"/>
          </w:tcPr>
          <w:p w14:paraId="31F616AA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ubject_id</w:t>
            </w:r>
          </w:p>
        </w:tc>
        <w:tc>
          <w:tcPr>
            <w:tcW w:w="1323" w:type="dxa"/>
          </w:tcPr>
          <w:p w14:paraId="48D0336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ิชา</w:t>
            </w:r>
          </w:p>
        </w:tc>
        <w:tc>
          <w:tcPr>
            <w:tcW w:w="1271" w:type="dxa"/>
          </w:tcPr>
          <w:p w14:paraId="7650C05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75" w:type="dxa"/>
          </w:tcPr>
          <w:p w14:paraId="12F0E11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269" w:type="dxa"/>
          </w:tcPr>
          <w:p w14:paraId="3DF71A0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03" w:type="dxa"/>
          </w:tcPr>
          <w:p w14:paraId="4BAE31A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74B35C22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4287D0DB" w14:textId="77777777" w:rsidTr="00547E78">
        <w:tc>
          <w:tcPr>
            <w:tcW w:w="2125" w:type="dxa"/>
          </w:tcPr>
          <w:p w14:paraId="4D498CAF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class_id</w:t>
            </w:r>
          </w:p>
        </w:tc>
        <w:tc>
          <w:tcPr>
            <w:tcW w:w="1323" w:type="dxa"/>
          </w:tcPr>
          <w:p w14:paraId="19A6F2F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้อง</w:t>
            </w:r>
          </w:p>
        </w:tc>
        <w:tc>
          <w:tcPr>
            <w:tcW w:w="1271" w:type="dxa"/>
          </w:tcPr>
          <w:p w14:paraId="34C2A11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75" w:type="dxa"/>
          </w:tcPr>
          <w:p w14:paraId="29AB39F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269" w:type="dxa"/>
          </w:tcPr>
          <w:p w14:paraId="28DB723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03" w:type="dxa"/>
          </w:tcPr>
          <w:p w14:paraId="05B8F49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238BBAB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4D87B05B" w14:textId="77777777" w:rsidTr="00547E78">
        <w:tc>
          <w:tcPr>
            <w:tcW w:w="2125" w:type="dxa"/>
          </w:tcPr>
          <w:p w14:paraId="6F64467C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ate_prepare_week</w:t>
            </w:r>
          </w:p>
        </w:tc>
        <w:tc>
          <w:tcPr>
            <w:tcW w:w="1323" w:type="dxa"/>
          </w:tcPr>
          <w:p w14:paraId="74F0F69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</w:t>
            </w:r>
          </w:p>
        </w:tc>
        <w:tc>
          <w:tcPr>
            <w:tcW w:w="1271" w:type="dxa"/>
          </w:tcPr>
          <w:p w14:paraId="5B30B5E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175" w:type="dxa"/>
          </w:tcPr>
          <w:p w14:paraId="76C0326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269" w:type="dxa"/>
          </w:tcPr>
          <w:p w14:paraId="465B0D3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03" w:type="dxa"/>
          </w:tcPr>
          <w:p w14:paraId="2E17930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59708AB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6ECB76E3" w14:textId="77777777" w:rsidTr="00547E78">
        <w:tc>
          <w:tcPr>
            <w:tcW w:w="2125" w:type="dxa"/>
          </w:tcPr>
          <w:p w14:paraId="69856D45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goal</w:t>
            </w:r>
          </w:p>
        </w:tc>
        <w:tc>
          <w:tcPr>
            <w:tcW w:w="1323" w:type="dxa"/>
          </w:tcPr>
          <w:p w14:paraId="3EBDE49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ป้าหมาย</w:t>
            </w:r>
          </w:p>
        </w:tc>
        <w:tc>
          <w:tcPr>
            <w:tcW w:w="1271" w:type="dxa"/>
          </w:tcPr>
          <w:p w14:paraId="15F6ECE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3CEB9D1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69" w:type="dxa"/>
          </w:tcPr>
          <w:p w14:paraId="35F6F55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03" w:type="dxa"/>
          </w:tcPr>
          <w:p w14:paraId="5E2DFC7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253B4B7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0D6AC895" w14:textId="77777777" w:rsidTr="00547E78">
        <w:tc>
          <w:tcPr>
            <w:tcW w:w="2125" w:type="dxa"/>
          </w:tcPr>
          <w:p w14:paraId="0E9CCE11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sult</w:t>
            </w:r>
          </w:p>
        </w:tc>
        <w:tc>
          <w:tcPr>
            <w:tcW w:w="1323" w:type="dxa"/>
          </w:tcPr>
          <w:p w14:paraId="309A0F5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ลลัพธ์</w:t>
            </w:r>
          </w:p>
        </w:tc>
        <w:tc>
          <w:tcPr>
            <w:tcW w:w="1271" w:type="dxa"/>
          </w:tcPr>
          <w:p w14:paraId="214C043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7C4A192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69" w:type="dxa"/>
          </w:tcPr>
          <w:p w14:paraId="41B4CED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03" w:type="dxa"/>
          </w:tcPr>
          <w:p w14:paraId="506F820B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60DCB07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7A30E4C7" w14:textId="77777777" w:rsidTr="00547E78">
        <w:tc>
          <w:tcPr>
            <w:tcW w:w="2125" w:type="dxa"/>
          </w:tcPr>
          <w:p w14:paraId="549DBF90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ctivity_good</w:t>
            </w:r>
          </w:p>
        </w:tc>
        <w:tc>
          <w:tcPr>
            <w:tcW w:w="1323" w:type="dxa"/>
          </w:tcPr>
          <w:p w14:paraId="42CAE36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9647B">
              <w:rPr>
                <w:rFonts w:ascii="TH SarabunPSK" w:hAnsi="TH SarabunPSK" w:cs="TH SarabunPSK"/>
                <w:sz w:val="32"/>
                <w:szCs w:val="32"/>
                <w:cs/>
              </w:rPr>
              <w:t>กิจกรรมที่ทำได้ดี</w:t>
            </w:r>
          </w:p>
        </w:tc>
        <w:tc>
          <w:tcPr>
            <w:tcW w:w="1271" w:type="dxa"/>
          </w:tcPr>
          <w:p w14:paraId="7C83F74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6DB27CD0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69" w:type="dxa"/>
          </w:tcPr>
          <w:p w14:paraId="736B3AE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03" w:type="dxa"/>
          </w:tcPr>
          <w:p w14:paraId="73BFE68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23FB491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7AF0C005" w14:textId="77777777" w:rsidTr="00547E78">
        <w:tc>
          <w:tcPr>
            <w:tcW w:w="2125" w:type="dxa"/>
          </w:tcPr>
          <w:p w14:paraId="40C5A12D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ctivity_nogood</w:t>
            </w:r>
          </w:p>
        </w:tc>
        <w:tc>
          <w:tcPr>
            <w:tcW w:w="1323" w:type="dxa"/>
          </w:tcPr>
          <w:p w14:paraId="78C510F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9647B">
              <w:rPr>
                <w:rFonts w:ascii="TH SarabunPSK" w:hAnsi="TH SarabunPSK" w:cs="TH SarabunPSK"/>
                <w:sz w:val="32"/>
                <w:szCs w:val="32"/>
                <w:cs/>
              </w:rPr>
              <w:t>กิจกรรมที่ทำได้ไม่ดี</w:t>
            </w:r>
          </w:p>
        </w:tc>
        <w:tc>
          <w:tcPr>
            <w:tcW w:w="1271" w:type="dxa"/>
          </w:tcPr>
          <w:p w14:paraId="3B29AB5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489F75D5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69" w:type="dxa"/>
          </w:tcPr>
          <w:p w14:paraId="287859E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03" w:type="dxa"/>
          </w:tcPr>
          <w:p w14:paraId="2C1EA20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2E39D01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3F2AFB05" w14:textId="77777777" w:rsidTr="00547E78">
        <w:tc>
          <w:tcPr>
            <w:tcW w:w="2125" w:type="dxa"/>
          </w:tcPr>
          <w:p w14:paraId="01036C77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roblem</w:t>
            </w:r>
          </w:p>
        </w:tc>
        <w:tc>
          <w:tcPr>
            <w:tcW w:w="1323" w:type="dxa"/>
          </w:tcPr>
          <w:p w14:paraId="7B64D36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ปัญหา</w:t>
            </w:r>
          </w:p>
        </w:tc>
        <w:tc>
          <w:tcPr>
            <w:tcW w:w="1271" w:type="dxa"/>
          </w:tcPr>
          <w:p w14:paraId="660E8C1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5720BE1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69" w:type="dxa"/>
          </w:tcPr>
          <w:p w14:paraId="1E298EF7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03" w:type="dxa"/>
          </w:tcPr>
          <w:p w14:paraId="3B5E50F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2C547576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52C65F24" w14:textId="77777777" w:rsidTr="00547E78">
        <w:tc>
          <w:tcPr>
            <w:tcW w:w="2125" w:type="dxa"/>
          </w:tcPr>
          <w:p w14:paraId="6EECCFC5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udent</w:t>
            </w:r>
          </w:p>
        </w:tc>
        <w:tc>
          <w:tcPr>
            <w:tcW w:w="1323" w:type="dxa"/>
          </w:tcPr>
          <w:p w14:paraId="0DEBBA6C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9647B">
              <w:rPr>
                <w:rFonts w:ascii="TH SarabunPSK" w:hAnsi="TH SarabunPSK" w:cs="TH SarabunPSK"/>
                <w:sz w:val="32"/>
                <w:szCs w:val="32"/>
                <w:cs/>
              </w:rPr>
              <w:t>นักเรียน</w:t>
            </w:r>
          </w:p>
        </w:tc>
        <w:tc>
          <w:tcPr>
            <w:tcW w:w="1271" w:type="dxa"/>
          </w:tcPr>
          <w:p w14:paraId="275B6C78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795D0A03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69" w:type="dxa"/>
          </w:tcPr>
          <w:p w14:paraId="01560DC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03" w:type="dxa"/>
          </w:tcPr>
          <w:p w14:paraId="5D5C3CED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369A2691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47E78" w14:paraId="5A216BC7" w14:textId="77777777" w:rsidTr="00547E78">
        <w:tc>
          <w:tcPr>
            <w:tcW w:w="2125" w:type="dxa"/>
          </w:tcPr>
          <w:p w14:paraId="1F3CD972" w14:textId="77777777" w:rsidR="00547E78" w:rsidRDefault="00547E78" w:rsidP="00547E78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olve_the_problem</w:t>
            </w:r>
          </w:p>
        </w:tc>
        <w:tc>
          <w:tcPr>
            <w:tcW w:w="1323" w:type="dxa"/>
          </w:tcPr>
          <w:p w14:paraId="7C6EBD6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9647B">
              <w:rPr>
                <w:rFonts w:ascii="TH SarabunPSK" w:hAnsi="TH SarabunPSK" w:cs="TH SarabunPSK"/>
                <w:sz w:val="32"/>
                <w:szCs w:val="32"/>
                <w:cs/>
              </w:rPr>
              <w:t>แนวทางการแก้ปัญหา</w:t>
            </w:r>
          </w:p>
        </w:tc>
        <w:tc>
          <w:tcPr>
            <w:tcW w:w="1271" w:type="dxa"/>
          </w:tcPr>
          <w:p w14:paraId="3F662F0E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4E27FCEF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69" w:type="dxa"/>
          </w:tcPr>
          <w:p w14:paraId="6F1F3649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03" w:type="dxa"/>
          </w:tcPr>
          <w:p w14:paraId="1B728A14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4" w:type="dxa"/>
          </w:tcPr>
          <w:p w14:paraId="1427E8FA" w14:textId="77777777" w:rsidR="00547E78" w:rsidRDefault="00547E78" w:rsidP="00547E7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F308A88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143F6A10" w14:textId="77777777" w:rsidR="00547E78" w:rsidRDefault="00547E78" w:rsidP="00547E78">
      <w:pPr>
        <w:rPr>
          <w:rFonts w:ascii="TH SarabunPSK" w:hAnsi="TH SarabunPSK" w:cs="TH SarabunPSK"/>
          <w:sz w:val="32"/>
          <w:szCs w:val="32"/>
        </w:rPr>
      </w:pPr>
    </w:p>
    <w:p w14:paraId="5FD49571" w14:textId="77777777" w:rsidR="00547E78" w:rsidRPr="009A4D71" w:rsidRDefault="00547E78" w:rsidP="00547E78">
      <w:pPr>
        <w:rPr>
          <w:rFonts w:ascii="TH SarabunPSK" w:hAnsi="TH SarabunPSK" w:cs="TH SarabunPSK"/>
          <w:sz w:val="32"/>
          <w:szCs w:val="32"/>
          <w:cs/>
        </w:rPr>
      </w:pPr>
    </w:p>
    <w:p w14:paraId="0B3C2D32" w14:textId="77777777" w:rsidR="00547E78" w:rsidRDefault="00547E78" w:rsidP="00D175AB"/>
    <w:p w14:paraId="01EEDDE4" w14:textId="43C31CBD" w:rsidR="00613F85" w:rsidRDefault="00613F85" w:rsidP="00D175AB"/>
    <w:p w14:paraId="2F325F3F" w14:textId="3A7CC389" w:rsidR="00613F85" w:rsidRDefault="00613F85" w:rsidP="00D175AB"/>
    <w:p w14:paraId="5F663BD4" w14:textId="701224C8" w:rsidR="00613F85" w:rsidRDefault="00613F85" w:rsidP="00D175AB"/>
    <w:p w14:paraId="0319F4A9" w14:textId="15CBAF5E" w:rsidR="00613F85" w:rsidRDefault="00613F85" w:rsidP="00D175AB"/>
    <w:p w14:paraId="421376ED" w14:textId="7FC64167" w:rsidR="00613F85" w:rsidRDefault="00613F85" w:rsidP="00D175AB"/>
    <w:p w14:paraId="73C80E6A" w14:textId="5CDDFE67" w:rsidR="00613F85" w:rsidRDefault="00613F85" w:rsidP="00D175AB"/>
    <w:p w14:paraId="4B75A609" w14:textId="7B6F8154" w:rsidR="00613F85" w:rsidRDefault="00613F85" w:rsidP="00D175AB"/>
    <w:p w14:paraId="7FC18074" w14:textId="3D69D59B" w:rsidR="00613F85" w:rsidRDefault="00613F85" w:rsidP="00D175AB"/>
    <w:p w14:paraId="247F7E0B" w14:textId="77777777" w:rsidR="00613F85" w:rsidRPr="0003324D" w:rsidRDefault="00613F85" w:rsidP="0003324D">
      <w:pPr>
        <w:pStyle w:val="Heading1"/>
        <w:jc w:val="center"/>
        <w:rPr>
          <w:color w:val="auto"/>
        </w:rPr>
      </w:pPr>
      <w:bookmarkStart w:id="31" w:name="_Toc66940149"/>
      <w:r w:rsidRPr="0003324D">
        <w:rPr>
          <w:rFonts w:hint="cs"/>
          <w:color w:val="auto"/>
          <w:cs/>
        </w:rPr>
        <w:t>อ้างอิง</w:t>
      </w:r>
      <w:bookmarkEnd w:id="31"/>
    </w:p>
    <w:p w14:paraId="4A1338A6" w14:textId="77777777" w:rsidR="00613F85" w:rsidRDefault="00613F85" w:rsidP="00613F85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[1] </w:t>
      </w:r>
      <w:r w:rsidRPr="004E3265">
        <w:rPr>
          <w:rFonts w:ascii="TH SarabunPSK" w:hAnsi="TH SarabunPSK" w:cs="TH SarabunPSK"/>
          <w:sz w:val="32"/>
          <w:szCs w:val="32"/>
          <w:cs/>
        </w:rPr>
        <w:t xml:space="preserve">ทำความรู้จักกับ </w:t>
      </w:r>
      <w:r w:rsidRPr="004E3265">
        <w:rPr>
          <w:rFonts w:ascii="TH SarabunPSK" w:hAnsi="TH SarabunPSK" w:cs="TH SarabunPSK"/>
          <w:sz w:val="32"/>
          <w:szCs w:val="32"/>
        </w:rPr>
        <w:t xml:space="preserve">Web Application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>]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หล่งที่มา</w:t>
      </w:r>
      <w:r>
        <w:rPr>
          <w:rFonts w:ascii="TH SarabunPSK" w:hAnsi="TH SarabunPSK" w:cs="TH SarabunPSK"/>
          <w:sz w:val="32"/>
          <w:szCs w:val="32"/>
        </w:rPr>
        <w:t>:</w:t>
      </w:r>
      <w:r w:rsidRPr="004E3265">
        <w:t xml:space="preserve"> </w:t>
      </w:r>
      <w:hyperlink r:id="rId35" w:history="1">
        <w:r w:rsidRPr="00091C7C">
          <w:rPr>
            <w:rStyle w:val="Hyperlink"/>
            <w:rFonts w:ascii="TH SarabunPSK" w:hAnsi="TH SarabunPSK" w:cs="TH SarabunPSK"/>
            <w:sz w:val="32"/>
            <w:szCs w:val="32"/>
          </w:rPr>
          <w:t>https://mdsoft.co.th/</w:t>
        </w:r>
        <w:r w:rsidRPr="00091C7C">
          <w:rPr>
            <w:rStyle w:val="Hyperlink"/>
            <w:rFonts w:ascii="TH SarabunPSK" w:hAnsi="TH SarabunPSK" w:cs="TH SarabunPSK" w:hint="cs"/>
            <w:sz w:val="32"/>
            <w:szCs w:val="32"/>
            <w:cs/>
          </w:rPr>
          <w:t>ความรู้</w:t>
        </w:r>
        <w:r w:rsidRPr="00091C7C">
          <w:rPr>
            <w:rStyle w:val="Hyperlink"/>
            <w:rFonts w:ascii="TH SarabunPSK" w:hAnsi="TH SarabunPSK" w:cs="TH SarabunPSK"/>
            <w:sz w:val="32"/>
            <w:szCs w:val="32"/>
          </w:rPr>
          <w:t>/359-web-application.html</w:t>
        </w:r>
      </w:hyperlink>
      <w:r>
        <w:rPr>
          <w:rFonts w:ascii="TH SarabunPSK" w:hAnsi="TH SarabunPSK" w:cs="TH SarabunPSK"/>
          <w:sz w:val="32"/>
          <w:szCs w:val="32"/>
        </w:rPr>
        <w:t>. [</w:t>
      </w:r>
      <w:r>
        <w:rPr>
          <w:rFonts w:ascii="TH SarabunPSK" w:hAnsi="TH SarabunPSK" w:cs="TH SarabunPSK" w:hint="cs"/>
          <w:sz w:val="32"/>
          <w:szCs w:val="32"/>
          <w:cs/>
        </w:rPr>
        <w:t>สืบค้น</w:t>
      </w:r>
      <w:r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 w:hint="cs"/>
          <w:sz w:val="32"/>
          <w:szCs w:val="32"/>
          <w:cs/>
        </w:rPr>
        <w:t>2564</w:t>
      </w:r>
      <w:r>
        <w:rPr>
          <w:rFonts w:ascii="TH SarabunPSK" w:hAnsi="TH SarabunPSK" w:cs="TH SarabunPSK"/>
          <w:sz w:val="32"/>
          <w:szCs w:val="32"/>
        </w:rPr>
        <w:t>,</w:t>
      </w:r>
      <w:r>
        <w:rPr>
          <w:rFonts w:ascii="TH SarabunPSK" w:hAnsi="TH SarabunPSK" w:cs="TH SarabunPSK" w:hint="cs"/>
          <w:sz w:val="32"/>
          <w:szCs w:val="32"/>
          <w:cs/>
        </w:rPr>
        <w:t>มีนาคม 10</w:t>
      </w:r>
      <w:r>
        <w:rPr>
          <w:rFonts w:ascii="TH SarabunPSK" w:hAnsi="TH SarabunPSK" w:cs="TH SarabunPSK"/>
          <w:sz w:val="32"/>
          <w:szCs w:val="32"/>
        </w:rPr>
        <w:t>]</w:t>
      </w:r>
    </w:p>
    <w:p w14:paraId="5E710B2D" w14:textId="77777777" w:rsidR="00613F85" w:rsidRDefault="00613F85" w:rsidP="00613F85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[2] ] </w:t>
      </w:r>
      <w:r w:rsidRPr="004E3265">
        <w:rPr>
          <w:rFonts w:ascii="TH SarabunPSK" w:hAnsi="TH SarabunPSK" w:cs="TH SarabunPSK"/>
          <w:sz w:val="32"/>
          <w:szCs w:val="32"/>
          <w:cs/>
        </w:rPr>
        <w:t xml:space="preserve">ทำความรู้จักกับ </w:t>
      </w:r>
      <w:r w:rsidRPr="000A2339">
        <w:rPr>
          <w:rFonts w:ascii="TH SarabunPSK" w:hAnsi="TH SarabunPSK" w:cs="TH SarabunPSK"/>
          <w:sz w:val="32"/>
          <w:szCs w:val="32"/>
        </w:rPr>
        <w:t xml:space="preserve">Bootstrap </w:t>
      </w:r>
      <w:r>
        <w:rPr>
          <w:rFonts w:ascii="TH SarabunPSK" w:hAnsi="TH SarabunPSK" w:cs="TH SarabunPSK"/>
          <w:sz w:val="32"/>
          <w:szCs w:val="32"/>
        </w:rPr>
        <w:t xml:space="preserve"> 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>]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หล่งที่มา</w:t>
      </w:r>
      <w:r>
        <w:rPr>
          <w:rFonts w:ascii="TH SarabunPSK" w:hAnsi="TH SarabunPSK" w:cs="TH SarabunPSK"/>
          <w:sz w:val="32"/>
          <w:szCs w:val="32"/>
        </w:rPr>
        <w:t>:</w:t>
      </w:r>
      <w:r w:rsidRPr="000B2495">
        <w:t xml:space="preserve"> </w:t>
      </w:r>
      <w:r w:rsidRPr="000B2495">
        <w:rPr>
          <w:rFonts w:ascii="TH SarabunPSK" w:hAnsi="TH SarabunPSK" w:cs="TH SarabunPSK"/>
          <w:sz w:val="32"/>
          <w:szCs w:val="32"/>
        </w:rPr>
        <w:t>https://www.softmelt.com/article.php?id=51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สืบค้น</w:t>
      </w:r>
      <w:r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 w:hint="cs"/>
          <w:sz w:val="32"/>
          <w:szCs w:val="32"/>
          <w:cs/>
        </w:rPr>
        <w:t>2564</w:t>
      </w:r>
      <w:r>
        <w:rPr>
          <w:rFonts w:ascii="TH SarabunPSK" w:hAnsi="TH SarabunPSK" w:cs="TH SarabunPSK"/>
          <w:sz w:val="32"/>
          <w:szCs w:val="32"/>
        </w:rPr>
        <w:t>,</w:t>
      </w:r>
      <w:r>
        <w:rPr>
          <w:rFonts w:ascii="TH SarabunPSK" w:hAnsi="TH SarabunPSK" w:cs="TH SarabunPSK" w:hint="cs"/>
          <w:sz w:val="32"/>
          <w:szCs w:val="32"/>
          <w:cs/>
        </w:rPr>
        <w:t>มีนาคม 10</w:t>
      </w:r>
      <w:r>
        <w:rPr>
          <w:rFonts w:ascii="TH SarabunPSK" w:hAnsi="TH SarabunPSK" w:cs="TH SarabunPSK"/>
          <w:sz w:val="32"/>
          <w:szCs w:val="32"/>
        </w:rPr>
        <w:t>]</w:t>
      </w:r>
    </w:p>
    <w:p w14:paraId="31C69324" w14:textId="77777777" w:rsidR="00613F85" w:rsidRDefault="00613F85" w:rsidP="00613F85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[3]  </w:t>
      </w:r>
      <w:r w:rsidRPr="002A5882">
        <w:rPr>
          <w:rFonts w:ascii="TH SarabunPSK" w:hAnsi="TH SarabunPSK" w:cs="TH SarabunPSK"/>
          <w:sz w:val="32"/>
          <w:szCs w:val="32"/>
        </w:rPr>
        <w:t xml:space="preserve">Bootstrap </w:t>
      </w:r>
      <w:r w:rsidRPr="002A5882">
        <w:rPr>
          <w:rFonts w:ascii="TH SarabunPSK" w:hAnsi="TH SarabunPSK" w:cs="TH SarabunPSK"/>
          <w:sz w:val="32"/>
          <w:szCs w:val="32"/>
          <w:cs/>
        </w:rPr>
        <w:t xml:space="preserve">คืออะไร จะใช้ </w:t>
      </w:r>
      <w:r w:rsidRPr="002A5882">
        <w:rPr>
          <w:rFonts w:ascii="TH SarabunPSK" w:hAnsi="TH SarabunPSK" w:cs="TH SarabunPSK"/>
          <w:sz w:val="32"/>
          <w:szCs w:val="32"/>
        </w:rPr>
        <w:t xml:space="preserve">Bootstrap </w:t>
      </w:r>
      <w:r w:rsidRPr="002A5882">
        <w:rPr>
          <w:rFonts w:ascii="TH SarabunPSK" w:hAnsi="TH SarabunPSK" w:cs="TH SarabunPSK"/>
          <w:sz w:val="32"/>
          <w:szCs w:val="32"/>
          <w:cs/>
        </w:rPr>
        <w:t xml:space="preserve">กับการพัฒนาเว็บไซต์และ </w:t>
      </w:r>
      <w:r w:rsidRPr="002A5882">
        <w:rPr>
          <w:rFonts w:ascii="TH SarabunPSK" w:hAnsi="TH SarabunPSK" w:cs="TH SarabunPSK"/>
          <w:sz w:val="32"/>
          <w:szCs w:val="32"/>
        </w:rPr>
        <w:t xml:space="preserve">Application </w:t>
      </w:r>
      <w:r w:rsidRPr="002A5882">
        <w:rPr>
          <w:rFonts w:ascii="TH SarabunPSK" w:hAnsi="TH SarabunPSK" w:cs="TH SarabunPSK"/>
          <w:sz w:val="32"/>
          <w:szCs w:val="32"/>
          <w:cs/>
        </w:rPr>
        <w:t xml:space="preserve">จะต้องทำอย่างไร </w:t>
      </w:r>
      <w:r w:rsidRPr="002A5882">
        <w:rPr>
          <w:rFonts w:ascii="TH SarabunPSK" w:hAnsi="TH SarabunPSK" w:cs="TH SarabunPSK"/>
          <w:sz w:val="32"/>
          <w:szCs w:val="32"/>
        </w:rPr>
        <w:t>??</w:t>
      </w:r>
      <w:r>
        <w:rPr>
          <w:rFonts w:ascii="TH SarabunPSK" w:hAnsi="TH SarabunPSK" w:cs="TH SarabunPSK" w:hint="cs"/>
          <w:sz w:val="32"/>
          <w:szCs w:val="32"/>
          <w:cs/>
        </w:rPr>
        <w:t>แหล่งที่มา</w:t>
      </w:r>
      <w:r>
        <w:rPr>
          <w:rFonts w:ascii="TH SarabunPSK" w:hAnsi="TH SarabunPSK" w:cs="TH SarabunPSK"/>
          <w:sz w:val="32"/>
          <w:szCs w:val="32"/>
        </w:rPr>
        <w:t>:</w:t>
      </w:r>
      <w:r w:rsidRPr="002A5882">
        <w:rPr>
          <w:rFonts w:ascii="TH SarabunPSK" w:hAnsi="TH SarabunPSK" w:cs="TH SarabunPSK"/>
          <w:sz w:val="32"/>
          <w:szCs w:val="32"/>
        </w:rPr>
        <w:t>https://www.thaicreate.com/community/bootstrap.html</w:t>
      </w:r>
      <w:r>
        <w:rPr>
          <w:rFonts w:ascii="TH SarabunPSK" w:hAnsi="TH SarabunPSK" w:cs="TH SarabunPSK"/>
          <w:sz w:val="32"/>
          <w:szCs w:val="32"/>
        </w:rPr>
        <w:t>.</w:t>
      </w:r>
      <w:r w:rsidRPr="002A5882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สืบค้น</w:t>
      </w:r>
      <w:r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 w:hint="cs"/>
          <w:sz w:val="32"/>
          <w:szCs w:val="32"/>
          <w:cs/>
        </w:rPr>
        <w:t>2564</w:t>
      </w:r>
      <w:r>
        <w:rPr>
          <w:rFonts w:ascii="TH SarabunPSK" w:hAnsi="TH SarabunPSK" w:cs="TH SarabunPSK"/>
          <w:sz w:val="32"/>
          <w:szCs w:val="32"/>
        </w:rPr>
        <w:t>,</w:t>
      </w:r>
      <w:r>
        <w:rPr>
          <w:rFonts w:ascii="TH SarabunPSK" w:hAnsi="TH SarabunPSK" w:cs="TH SarabunPSK" w:hint="cs"/>
          <w:sz w:val="32"/>
          <w:szCs w:val="32"/>
          <w:cs/>
        </w:rPr>
        <w:t>มีนาคม 10</w:t>
      </w:r>
      <w:r>
        <w:rPr>
          <w:rFonts w:ascii="TH SarabunPSK" w:hAnsi="TH SarabunPSK" w:cs="TH SarabunPSK"/>
          <w:sz w:val="32"/>
          <w:szCs w:val="32"/>
        </w:rPr>
        <w:t>]</w:t>
      </w:r>
    </w:p>
    <w:p w14:paraId="2A07A518" w14:textId="77777777" w:rsidR="00613F85" w:rsidRDefault="00613F85" w:rsidP="00613F85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[4] </w:t>
      </w:r>
      <w:r>
        <w:rPr>
          <w:rFonts w:ascii="TH SarabunPSK" w:hAnsi="TH SarabunPSK" w:cs="TH SarabunPSK" w:hint="cs"/>
          <w:sz w:val="32"/>
          <w:szCs w:val="32"/>
          <w:cs/>
        </w:rPr>
        <w:t>ฐานข้อมูล ระบบฐานข้อมูลและประโยชน์</w:t>
      </w:r>
      <w:r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หล่งที่มา</w:t>
      </w:r>
      <w:r>
        <w:rPr>
          <w:rFonts w:ascii="TH SarabunPSK" w:hAnsi="TH SarabunPSK" w:cs="TH SarabunPSK"/>
          <w:sz w:val="32"/>
          <w:szCs w:val="32"/>
        </w:rPr>
        <w:t>:</w:t>
      </w:r>
      <w:r w:rsidRPr="009F42FB">
        <w:t xml:space="preserve"> </w:t>
      </w:r>
      <w:hyperlink r:id="rId36" w:history="1">
        <w:r w:rsidRPr="000B2031">
          <w:rPr>
            <w:rStyle w:val="Hyperlink"/>
            <w:rFonts w:ascii="TH SarabunPSK" w:hAnsi="TH SarabunPSK" w:cs="TH SarabunPSK"/>
            <w:sz w:val="32"/>
            <w:szCs w:val="32"/>
          </w:rPr>
          <w:t>https://www.ko.in.th</w:t>
        </w:r>
        <w:r w:rsidRPr="000B2031">
          <w:rPr>
            <w:rStyle w:val="Hyperlink"/>
            <w:rFonts w:ascii="TH SarabunPSK" w:hAnsi="TH SarabunPSK" w:cs="TH SarabunPSK" w:hint="cs"/>
            <w:sz w:val="32"/>
            <w:szCs w:val="32"/>
            <w:cs/>
          </w:rPr>
          <w:t>/</w:t>
        </w:r>
        <w:r w:rsidRPr="000B2031">
          <w:rPr>
            <w:rStyle w:val="Hyperlink"/>
            <w:rFonts w:ascii="TH SarabunPSK" w:hAnsi="TH SarabunPSK" w:cs="TH SarabunPSK"/>
            <w:sz w:val="32"/>
            <w:szCs w:val="32"/>
            <w:cs/>
          </w:rPr>
          <w:t>ประโยชน์ของ-ระบบฐานข้อมูล-มีอะไรบ้าง-อยากรู้ไหม</w:t>
        </w:r>
        <w:r w:rsidRPr="000B2031">
          <w:rPr>
            <w:rStyle w:val="Hyperlink"/>
            <w:rFonts w:ascii="TH SarabunPSK" w:hAnsi="TH SarabunPSK" w:cs="TH SarabunPSK"/>
            <w:sz w:val="32"/>
            <w:szCs w:val="32"/>
          </w:rPr>
          <w:t>/</w:t>
        </w:r>
      </w:hyperlink>
      <w:r>
        <w:rPr>
          <w:rFonts w:ascii="TH SarabunPSK" w:hAnsi="TH SarabunPSK" w:cs="TH SarabunPSK"/>
          <w:sz w:val="32"/>
          <w:szCs w:val="32"/>
        </w:rPr>
        <w:t>. [</w:t>
      </w:r>
      <w:r>
        <w:rPr>
          <w:rFonts w:ascii="TH SarabunPSK" w:hAnsi="TH SarabunPSK" w:cs="TH SarabunPSK" w:hint="cs"/>
          <w:sz w:val="32"/>
          <w:szCs w:val="32"/>
          <w:cs/>
        </w:rPr>
        <w:t>สืบค้น</w:t>
      </w:r>
      <w:r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 w:hint="cs"/>
          <w:sz w:val="32"/>
          <w:szCs w:val="32"/>
          <w:cs/>
        </w:rPr>
        <w:t>2564</w:t>
      </w:r>
      <w:r>
        <w:rPr>
          <w:rFonts w:ascii="TH SarabunPSK" w:hAnsi="TH SarabunPSK" w:cs="TH SarabunPSK"/>
          <w:sz w:val="32"/>
          <w:szCs w:val="32"/>
        </w:rPr>
        <w:t>,</w:t>
      </w:r>
      <w:r>
        <w:rPr>
          <w:rFonts w:ascii="TH SarabunPSK" w:hAnsi="TH SarabunPSK" w:cs="TH SarabunPSK" w:hint="cs"/>
          <w:sz w:val="32"/>
          <w:szCs w:val="32"/>
          <w:cs/>
        </w:rPr>
        <w:t>มีนาคม 10</w:t>
      </w:r>
      <w:r>
        <w:rPr>
          <w:rFonts w:ascii="TH SarabunPSK" w:hAnsi="TH SarabunPSK" w:cs="TH SarabunPSK"/>
          <w:sz w:val="32"/>
          <w:szCs w:val="32"/>
        </w:rPr>
        <w:t>]</w:t>
      </w:r>
    </w:p>
    <w:p w14:paraId="02555B78" w14:textId="77777777" w:rsidR="00613F85" w:rsidRDefault="00613F85" w:rsidP="00613F85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[5]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MySQL </w:t>
      </w:r>
      <w:r>
        <w:rPr>
          <w:rFonts w:ascii="TH SarabunPSK" w:hAnsi="TH SarabunPSK" w:cs="TH SarabunPSK" w:hint="cs"/>
          <w:sz w:val="32"/>
          <w:szCs w:val="32"/>
          <w:cs/>
        </w:rPr>
        <w:t>คืออะไร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แหล่งที่มา</w:t>
      </w:r>
      <w:r>
        <w:rPr>
          <w:rFonts w:ascii="TH SarabunPSK" w:hAnsi="TH SarabunPSK" w:cs="TH SarabunPSK"/>
          <w:sz w:val="32"/>
          <w:szCs w:val="32"/>
        </w:rPr>
        <w:t>:</w:t>
      </w:r>
      <w:r w:rsidRPr="0032499F">
        <w:t xml:space="preserve"> </w:t>
      </w:r>
      <w:hyperlink r:id="rId37" w:anchor=":~:text=MySQL%20โปรแกรมระบบจัดการ,เพื่อให้บริการแก่ภาษา" w:history="1">
        <w:r w:rsidRPr="000B2031">
          <w:rPr>
            <w:rStyle w:val="Hyperlink"/>
            <w:rFonts w:ascii="TH SarabunPSK" w:hAnsi="TH SarabunPSK" w:cs="TH SarabunPSK"/>
            <w:sz w:val="32"/>
            <w:szCs w:val="32"/>
          </w:rPr>
          <w:t>http://www.networks365.net/indexac6b.html?route=product/product&amp;product_id=110#:~:text=MySQL%20</w:t>
        </w:r>
        <w:r w:rsidRPr="000B2031">
          <w:rPr>
            <w:rStyle w:val="Hyperlink"/>
            <w:rFonts w:ascii="TH SarabunPSK" w:hAnsi="TH SarabunPSK" w:cs="TH SarabunPSK"/>
            <w:sz w:val="32"/>
            <w:szCs w:val="32"/>
            <w:cs/>
          </w:rPr>
          <w:t>โปรแกรมระบบจัดการ</w:t>
        </w:r>
        <w:r w:rsidRPr="000B2031">
          <w:rPr>
            <w:rStyle w:val="Hyperlink"/>
            <w:rFonts w:ascii="TH SarabunPSK" w:hAnsi="TH SarabunPSK" w:cs="TH SarabunPSK"/>
            <w:sz w:val="32"/>
            <w:szCs w:val="32"/>
          </w:rPr>
          <w:t>,</w:t>
        </w:r>
        <w:r w:rsidRPr="000B2031">
          <w:rPr>
            <w:rStyle w:val="Hyperlink"/>
            <w:rFonts w:ascii="TH SarabunPSK" w:hAnsi="TH SarabunPSK" w:cs="TH SarabunPSK"/>
            <w:sz w:val="32"/>
            <w:szCs w:val="32"/>
            <w:cs/>
          </w:rPr>
          <w:t>เพื่อให้บริการแก่ภาษา</w:t>
        </w:r>
      </w:hyperlink>
      <w:r>
        <w:rPr>
          <w:rFonts w:ascii="TH SarabunPSK" w:hAnsi="TH SarabunPSK" w:cs="TH SarabunPSK"/>
          <w:sz w:val="32"/>
          <w:szCs w:val="32"/>
        </w:rPr>
        <w:t>. [</w:t>
      </w:r>
      <w:r>
        <w:rPr>
          <w:rFonts w:ascii="TH SarabunPSK" w:hAnsi="TH SarabunPSK" w:cs="TH SarabunPSK" w:hint="cs"/>
          <w:sz w:val="32"/>
          <w:szCs w:val="32"/>
          <w:cs/>
        </w:rPr>
        <w:t>สืบค้น</w:t>
      </w:r>
      <w:r>
        <w:rPr>
          <w:rFonts w:ascii="TH SarabunPSK" w:hAnsi="TH SarabunPSK" w:cs="TH SarabunPSK"/>
          <w:sz w:val="32"/>
          <w:szCs w:val="32"/>
        </w:rPr>
        <w:t>:</w:t>
      </w:r>
      <w:r>
        <w:rPr>
          <w:rFonts w:ascii="TH SarabunPSK" w:hAnsi="TH SarabunPSK" w:cs="TH SarabunPSK" w:hint="cs"/>
          <w:sz w:val="32"/>
          <w:szCs w:val="32"/>
          <w:cs/>
        </w:rPr>
        <w:t>2564</w:t>
      </w:r>
      <w:r>
        <w:rPr>
          <w:rFonts w:ascii="TH SarabunPSK" w:hAnsi="TH SarabunPSK" w:cs="TH SarabunPSK"/>
          <w:sz w:val="32"/>
          <w:szCs w:val="32"/>
        </w:rPr>
        <w:t>,</w:t>
      </w:r>
      <w:r>
        <w:rPr>
          <w:rFonts w:ascii="TH SarabunPSK" w:hAnsi="TH SarabunPSK" w:cs="TH SarabunPSK" w:hint="cs"/>
          <w:sz w:val="32"/>
          <w:szCs w:val="32"/>
          <w:cs/>
        </w:rPr>
        <w:t>มีนาคม 10</w:t>
      </w:r>
      <w:r>
        <w:rPr>
          <w:rFonts w:ascii="TH SarabunPSK" w:hAnsi="TH SarabunPSK" w:cs="TH SarabunPSK"/>
          <w:sz w:val="32"/>
          <w:szCs w:val="32"/>
        </w:rPr>
        <w:t>]</w:t>
      </w:r>
    </w:p>
    <w:p w14:paraId="0034643B" w14:textId="3111071B" w:rsidR="004E0523" w:rsidRPr="004E0523" w:rsidRDefault="004E0523" w:rsidP="00D175AB">
      <w:pPr>
        <w:rPr>
          <w:rFonts w:ascii="TH SarabunPSK" w:hAnsi="TH SarabunPSK" w:cs="TH SarabunPSK"/>
          <w:sz w:val="32"/>
          <w:szCs w:val="32"/>
        </w:rPr>
      </w:pPr>
      <w:r w:rsidRPr="004E0523">
        <w:rPr>
          <w:rFonts w:ascii="TH SarabunPSK" w:hAnsi="TH SarabunPSK" w:cs="TH SarabunPSK" w:hint="cs"/>
          <w:sz w:val="32"/>
          <w:szCs w:val="32"/>
        </w:rPr>
        <w:t xml:space="preserve">[6] mPDF </w:t>
      </w:r>
      <w:r w:rsidRPr="004E0523">
        <w:rPr>
          <w:rFonts w:ascii="TH SarabunPSK" w:hAnsi="TH SarabunPSK" w:cs="TH SarabunPSK" w:hint="cs"/>
          <w:sz w:val="32"/>
          <w:szCs w:val="32"/>
          <w:cs/>
        </w:rPr>
        <w:t>คืออะไร</w:t>
      </w:r>
      <w:r w:rsidRPr="004E0523">
        <w:rPr>
          <w:rFonts w:ascii="TH SarabunPSK" w:hAnsi="TH SarabunPSK" w:cs="TH SarabunPSK" w:hint="cs"/>
          <w:sz w:val="32"/>
          <w:szCs w:val="32"/>
        </w:rPr>
        <w:t>.</w:t>
      </w:r>
      <w:r w:rsidRPr="004E0523">
        <w:rPr>
          <w:rFonts w:ascii="TH SarabunPSK" w:hAnsi="TH SarabunPSK" w:cs="TH SarabunPSK" w:hint="cs"/>
          <w:sz w:val="32"/>
          <w:szCs w:val="32"/>
          <w:cs/>
        </w:rPr>
        <w:t xml:space="preserve"> แหล่งที่มา</w:t>
      </w:r>
      <w:r w:rsidRPr="004E0523">
        <w:rPr>
          <w:rFonts w:ascii="TH SarabunPSK" w:hAnsi="TH SarabunPSK" w:cs="TH SarabunPSK" w:hint="cs"/>
          <w:sz w:val="32"/>
          <w:szCs w:val="32"/>
        </w:rPr>
        <w:t>:</w:t>
      </w:r>
    </w:p>
    <w:p w14:paraId="7C31FB38" w14:textId="1BB97631" w:rsidR="00613F85" w:rsidRPr="004E0523" w:rsidRDefault="00555526" w:rsidP="00D175AB">
      <w:pPr>
        <w:rPr>
          <w:rFonts w:ascii="TH SarabunPSK" w:hAnsi="TH SarabunPSK" w:cs="TH SarabunPSK"/>
          <w:sz w:val="32"/>
          <w:szCs w:val="32"/>
        </w:rPr>
      </w:pPr>
      <w:hyperlink r:id="rId38" w:history="1">
        <w:r w:rsidR="004E0523" w:rsidRPr="004E0523">
          <w:rPr>
            <w:rStyle w:val="Hyperlink"/>
            <w:rFonts w:ascii="TH SarabunPSK" w:hAnsi="TH SarabunPSK" w:cs="TH SarabunPSK" w:hint="cs"/>
            <w:sz w:val="32"/>
            <w:szCs w:val="32"/>
          </w:rPr>
          <w:t>https://programmerthailand.com/tutorial/post/view/194/%E0%B9%80%E0%B8%A3%E0%B8%B4%E0%B9%88%E0%B8%A1%E0%B8%95%E0%B9%89%E0%B8%99%E0%B8%81%E0%B8%B1%E0%B8%9A-mpdf</w:t>
        </w:r>
      </w:hyperlink>
      <w:r w:rsidR="004E0523">
        <w:rPr>
          <w:rFonts w:ascii="TH SarabunPSK" w:hAnsi="TH SarabunPSK" w:cs="TH SarabunPSK"/>
          <w:sz w:val="32"/>
          <w:szCs w:val="32"/>
        </w:rPr>
        <w:t>. [</w:t>
      </w:r>
      <w:r w:rsidR="004E0523">
        <w:rPr>
          <w:rFonts w:ascii="TH SarabunPSK" w:hAnsi="TH SarabunPSK" w:cs="TH SarabunPSK" w:hint="cs"/>
          <w:sz w:val="32"/>
          <w:szCs w:val="32"/>
          <w:cs/>
        </w:rPr>
        <w:t>สืบค้น</w:t>
      </w:r>
      <w:r w:rsidR="004E0523">
        <w:rPr>
          <w:rFonts w:ascii="TH SarabunPSK" w:hAnsi="TH SarabunPSK" w:cs="TH SarabunPSK"/>
          <w:sz w:val="32"/>
          <w:szCs w:val="32"/>
        </w:rPr>
        <w:t>:</w:t>
      </w:r>
      <w:r w:rsidR="004E0523">
        <w:rPr>
          <w:rFonts w:ascii="TH SarabunPSK" w:hAnsi="TH SarabunPSK" w:cs="TH SarabunPSK" w:hint="cs"/>
          <w:sz w:val="32"/>
          <w:szCs w:val="32"/>
          <w:cs/>
        </w:rPr>
        <w:t>2564</w:t>
      </w:r>
      <w:r w:rsidR="004E0523">
        <w:rPr>
          <w:rFonts w:ascii="TH SarabunPSK" w:hAnsi="TH SarabunPSK" w:cs="TH SarabunPSK"/>
          <w:sz w:val="32"/>
          <w:szCs w:val="32"/>
        </w:rPr>
        <w:t>,</w:t>
      </w:r>
      <w:r w:rsidR="004E0523">
        <w:rPr>
          <w:rFonts w:ascii="TH SarabunPSK" w:hAnsi="TH SarabunPSK" w:cs="TH SarabunPSK" w:hint="cs"/>
          <w:sz w:val="32"/>
          <w:szCs w:val="32"/>
          <w:cs/>
        </w:rPr>
        <w:t>มีนาคม 10</w:t>
      </w:r>
      <w:r w:rsidR="004E0523">
        <w:rPr>
          <w:rFonts w:ascii="TH SarabunPSK" w:hAnsi="TH SarabunPSK" w:cs="TH SarabunPSK"/>
          <w:sz w:val="32"/>
          <w:szCs w:val="32"/>
        </w:rPr>
        <w:t>]</w:t>
      </w:r>
    </w:p>
    <w:p w14:paraId="7EA4E783" w14:textId="63D722BA" w:rsidR="004E0523" w:rsidRDefault="004E0523" w:rsidP="00D175AB"/>
    <w:p w14:paraId="4F5C2E15" w14:textId="11E5186B" w:rsidR="006E2748" w:rsidRPr="006E2748" w:rsidRDefault="006E2748" w:rsidP="00D175AB">
      <w:pPr>
        <w:rPr>
          <w:rFonts w:ascii="TH SarabunPSK" w:hAnsi="TH SarabunPSK" w:cs="TH SarabunPSK" w:hint="cs"/>
          <w:sz w:val="32"/>
          <w:szCs w:val="32"/>
        </w:rPr>
      </w:pPr>
      <w:r w:rsidRPr="005C75CE">
        <w:rPr>
          <w:rFonts w:ascii="TH SarabunPSK" w:hAnsi="TH SarabunPSK" w:cs="TH SarabunPSK" w:hint="cs"/>
          <w:sz w:val="32"/>
          <w:szCs w:val="32"/>
        </w:rPr>
        <w:t xml:space="preserve">[7] </w:t>
      </w:r>
      <w:r w:rsidRPr="005C75CE">
        <w:rPr>
          <w:rFonts w:ascii="TH SarabunPSK" w:hAnsi="TH SarabunPSK" w:cs="TH SarabunPSK" w:hint="cs"/>
          <w:sz w:val="32"/>
          <w:szCs w:val="32"/>
        </w:rPr>
        <w:t xml:space="preserve">Line notify </w:t>
      </w:r>
      <w:r w:rsidRPr="005C75CE">
        <w:rPr>
          <w:rFonts w:ascii="TH SarabunPSK" w:hAnsi="TH SarabunPSK" w:cs="TH SarabunPSK" w:hint="cs"/>
          <w:sz w:val="32"/>
          <w:szCs w:val="32"/>
          <w:cs/>
        </w:rPr>
        <w:t>คืออะไร</w:t>
      </w:r>
      <w:r w:rsidRPr="005C75CE">
        <w:rPr>
          <w:rFonts w:ascii="TH SarabunPSK" w:hAnsi="TH SarabunPSK" w:cs="TH SarabunPSK" w:hint="cs"/>
          <w:sz w:val="32"/>
          <w:szCs w:val="32"/>
        </w:rPr>
        <w:t>.</w:t>
      </w:r>
      <w:r w:rsidRPr="005C75CE">
        <w:rPr>
          <w:rFonts w:ascii="TH SarabunPSK" w:hAnsi="TH SarabunPSK" w:cs="TH SarabunPSK" w:hint="cs"/>
          <w:sz w:val="32"/>
          <w:szCs w:val="32"/>
          <w:cs/>
        </w:rPr>
        <w:t xml:space="preserve"> แหล่งที่มา</w:t>
      </w:r>
      <w:r w:rsidRPr="005C75CE">
        <w:rPr>
          <w:rFonts w:ascii="TH SarabunPSK" w:hAnsi="TH SarabunPSK" w:cs="TH SarabunPSK" w:hint="cs"/>
          <w:sz w:val="32"/>
          <w:szCs w:val="32"/>
        </w:rPr>
        <w:t>:</w:t>
      </w:r>
      <w:r w:rsidR="005C75C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E2748">
        <w:rPr>
          <w:rFonts w:ascii="TH SarabunPSK" w:hAnsi="TH SarabunPSK" w:cs="TH SarabunPSK" w:hint="cs"/>
          <w:sz w:val="32"/>
          <w:szCs w:val="32"/>
        </w:rPr>
        <w:t>https://www.ibuddyweb.com/news/line-notify/</w:t>
      </w:r>
      <w:r w:rsidR="00F32A08">
        <w:rPr>
          <w:rFonts w:ascii="TH SarabunPSK" w:hAnsi="TH SarabunPSK" w:cs="TH SarabunPSK"/>
          <w:sz w:val="32"/>
          <w:szCs w:val="32"/>
        </w:rPr>
        <w:t>.</w:t>
      </w:r>
      <w:r w:rsidRPr="006E2748">
        <w:rPr>
          <w:rFonts w:ascii="TH SarabunPSK" w:hAnsi="TH SarabunPSK" w:cs="TH SarabunPSK" w:hint="cs"/>
          <w:sz w:val="32"/>
          <w:szCs w:val="32"/>
        </w:rPr>
        <w:t xml:space="preserve"> [</w:t>
      </w:r>
      <w:r w:rsidRPr="006E2748">
        <w:rPr>
          <w:rFonts w:ascii="TH SarabunPSK" w:hAnsi="TH SarabunPSK" w:cs="TH SarabunPSK" w:hint="cs"/>
          <w:sz w:val="32"/>
          <w:szCs w:val="32"/>
          <w:cs/>
        </w:rPr>
        <w:t>สืบค้น:</w:t>
      </w:r>
      <w:r w:rsidRPr="006E2748">
        <w:rPr>
          <w:rFonts w:ascii="TH SarabunPSK" w:hAnsi="TH SarabunPSK" w:cs="TH SarabunPSK" w:hint="cs"/>
          <w:sz w:val="32"/>
          <w:szCs w:val="32"/>
        </w:rPr>
        <w:t>2564,</w:t>
      </w:r>
      <w:r w:rsidRPr="006E2748">
        <w:rPr>
          <w:rFonts w:ascii="TH SarabunPSK" w:hAnsi="TH SarabunPSK" w:cs="TH SarabunPSK" w:hint="cs"/>
          <w:sz w:val="32"/>
          <w:szCs w:val="32"/>
          <w:cs/>
        </w:rPr>
        <w:t xml:space="preserve">มิถุนายน </w:t>
      </w:r>
      <w:r w:rsidRPr="006E2748">
        <w:rPr>
          <w:rFonts w:ascii="TH SarabunPSK" w:hAnsi="TH SarabunPSK" w:cs="TH SarabunPSK" w:hint="cs"/>
          <w:sz w:val="32"/>
          <w:szCs w:val="32"/>
        </w:rPr>
        <w:t>13]</w:t>
      </w:r>
    </w:p>
    <w:sectPr w:rsidR="006E2748" w:rsidRPr="006E2748" w:rsidSect="00547E78">
      <w:pgSz w:w="12240" w:h="15840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A33DD3" w14:textId="77777777" w:rsidR="00555526" w:rsidRDefault="00555526" w:rsidP="00613F85">
      <w:pPr>
        <w:spacing w:after="0" w:line="240" w:lineRule="auto"/>
      </w:pPr>
      <w:r>
        <w:separator/>
      </w:r>
    </w:p>
  </w:endnote>
  <w:endnote w:type="continuationSeparator" w:id="0">
    <w:p w14:paraId="2548A799" w14:textId="77777777" w:rsidR="00555526" w:rsidRDefault="00555526" w:rsidP="00613F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27EF13" w14:textId="77777777" w:rsidR="00555526" w:rsidRDefault="00555526" w:rsidP="00613F85">
      <w:pPr>
        <w:spacing w:after="0" w:line="240" w:lineRule="auto"/>
      </w:pPr>
      <w:r>
        <w:separator/>
      </w:r>
    </w:p>
  </w:footnote>
  <w:footnote w:type="continuationSeparator" w:id="0">
    <w:p w14:paraId="272A63C6" w14:textId="77777777" w:rsidR="00555526" w:rsidRDefault="00555526" w:rsidP="00613F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A6D6C" w14:textId="322DFDFD" w:rsidR="009D0B1C" w:rsidRDefault="009D0B1C" w:rsidP="005A0F9F">
    <w:pPr>
      <w:pStyle w:val="Header"/>
      <w:jc w:val="right"/>
    </w:pPr>
  </w:p>
  <w:p w14:paraId="65D0B07E" w14:textId="77777777" w:rsidR="009D0B1C" w:rsidRDefault="009D0B1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98881767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0398F68" w14:textId="58E848BE" w:rsidR="009D0B1C" w:rsidRDefault="009D0B1C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06A9DB0" w14:textId="77777777" w:rsidR="009D0B1C" w:rsidRDefault="009D0B1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7C66C2"/>
    <w:multiLevelType w:val="hybridMultilevel"/>
    <w:tmpl w:val="E3220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8A71B6"/>
    <w:multiLevelType w:val="hybridMultilevel"/>
    <w:tmpl w:val="3970D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F4A0D2B"/>
    <w:multiLevelType w:val="hybridMultilevel"/>
    <w:tmpl w:val="F4BA21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8042D6"/>
    <w:multiLevelType w:val="hybridMultilevel"/>
    <w:tmpl w:val="827C7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8F1F74"/>
    <w:multiLevelType w:val="hybridMultilevel"/>
    <w:tmpl w:val="45D8CAF4"/>
    <w:lvl w:ilvl="0" w:tplc="61264EA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50077C9"/>
    <w:multiLevelType w:val="hybridMultilevel"/>
    <w:tmpl w:val="58C2A4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3D03D9"/>
    <w:multiLevelType w:val="multilevel"/>
    <w:tmpl w:val="95021C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90315E7"/>
    <w:multiLevelType w:val="hybridMultilevel"/>
    <w:tmpl w:val="DB4C9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EC87294"/>
    <w:multiLevelType w:val="hybridMultilevel"/>
    <w:tmpl w:val="85C8D1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66656C34"/>
    <w:multiLevelType w:val="hybridMultilevel"/>
    <w:tmpl w:val="983245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AE63B6"/>
    <w:multiLevelType w:val="hybridMultilevel"/>
    <w:tmpl w:val="F77C08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0"/>
  </w:num>
  <w:num w:numId="4">
    <w:abstractNumId w:val="7"/>
  </w:num>
  <w:num w:numId="5">
    <w:abstractNumId w:val="3"/>
  </w:num>
  <w:num w:numId="6">
    <w:abstractNumId w:val="1"/>
  </w:num>
  <w:num w:numId="7">
    <w:abstractNumId w:val="0"/>
  </w:num>
  <w:num w:numId="8">
    <w:abstractNumId w:val="9"/>
  </w:num>
  <w:num w:numId="9">
    <w:abstractNumId w:val="2"/>
  </w:num>
  <w:num w:numId="10">
    <w:abstractNumId w:val="6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11">
    <w:abstractNumId w:val="8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75AB"/>
    <w:rsid w:val="0002659C"/>
    <w:rsid w:val="0003324D"/>
    <w:rsid w:val="00066FAB"/>
    <w:rsid w:val="00165313"/>
    <w:rsid w:val="00242FC4"/>
    <w:rsid w:val="00331A0A"/>
    <w:rsid w:val="00332C52"/>
    <w:rsid w:val="00342777"/>
    <w:rsid w:val="0039487C"/>
    <w:rsid w:val="003F0349"/>
    <w:rsid w:val="00442561"/>
    <w:rsid w:val="00451B3F"/>
    <w:rsid w:val="00471961"/>
    <w:rsid w:val="004C12B6"/>
    <w:rsid w:val="004E0523"/>
    <w:rsid w:val="00547E78"/>
    <w:rsid w:val="00555526"/>
    <w:rsid w:val="005569B5"/>
    <w:rsid w:val="00557C99"/>
    <w:rsid w:val="005A0F9F"/>
    <w:rsid w:val="005B16D4"/>
    <w:rsid w:val="005B530D"/>
    <w:rsid w:val="005C75CE"/>
    <w:rsid w:val="00613F85"/>
    <w:rsid w:val="00620204"/>
    <w:rsid w:val="00647AC6"/>
    <w:rsid w:val="00652DEE"/>
    <w:rsid w:val="006E2748"/>
    <w:rsid w:val="0076426A"/>
    <w:rsid w:val="0081428B"/>
    <w:rsid w:val="00962ABB"/>
    <w:rsid w:val="0096335F"/>
    <w:rsid w:val="00970E36"/>
    <w:rsid w:val="00976F9F"/>
    <w:rsid w:val="009D0B1C"/>
    <w:rsid w:val="00A151D7"/>
    <w:rsid w:val="00AA180E"/>
    <w:rsid w:val="00AA5B0C"/>
    <w:rsid w:val="00AB4C7F"/>
    <w:rsid w:val="00AB5166"/>
    <w:rsid w:val="00AC79BC"/>
    <w:rsid w:val="00B5468B"/>
    <w:rsid w:val="00BB3142"/>
    <w:rsid w:val="00C12F8B"/>
    <w:rsid w:val="00C26CE1"/>
    <w:rsid w:val="00C8039A"/>
    <w:rsid w:val="00CA09EA"/>
    <w:rsid w:val="00D175AB"/>
    <w:rsid w:val="00DA503F"/>
    <w:rsid w:val="00E172A3"/>
    <w:rsid w:val="00E62910"/>
    <w:rsid w:val="00E661F6"/>
    <w:rsid w:val="00E66817"/>
    <w:rsid w:val="00E809DD"/>
    <w:rsid w:val="00E83209"/>
    <w:rsid w:val="00ED2318"/>
    <w:rsid w:val="00EE2304"/>
    <w:rsid w:val="00F32A08"/>
    <w:rsid w:val="00F64EFB"/>
    <w:rsid w:val="00FA64FB"/>
    <w:rsid w:val="00FB5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82977D"/>
  <w15:chartTrackingRefBased/>
  <w15:docId w15:val="{81263C63-2120-4202-A22E-05C59BE017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175AB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332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332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Heading3">
    <w:name w:val="heading 3"/>
    <w:basedOn w:val="Normal"/>
    <w:link w:val="Heading3Char"/>
    <w:uiPriority w:val="9"/>
    <w:qFormat/>
    <w:rsid w:val="004E0523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75AB"/>
    <w:pPr>
      <w:ind w:left="720"/>
      <w:contextualSpacing/>
    </w:pPr>
  </w:style>
  <w:style w:type="table" w:styleId="TableGrid">
    <w:name w:val="Table Grid"/>
    <w:basedOn w:val="TableNormal"/>
    <w:uiPriority w:val="39"/>
    <w:rsid w:val="00D175A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13F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3F85"/>
  </w:style>
  <w:style w:type="paragraph" w:styleId="Footer">
    <w:name w:val="footer"/>
    <w:basedOn w:val="Normal"/>
    <w:link w:val="FooterChar"/>
    <w:uiPriority w:val="99"/>
    <w:unhideWhenUsed/>
    <w:rsid w:val="00613F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3F85"/>
  </w:style>
  <w:style w:type="character" w:styleId="Hyperlink">
    <w:name w:val="Hyperlink"/>
    <w:basedOn w:val="DefaultParagraphFont"/>
    <w:uiPriority w:val="99"/>
    <w:unhideWhenUsed/>
    <w:rsid w:val="00613F85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4E0523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NormalWeb">
    <w:name w:val="Normal (Web)"/>
    <w:basedOn w:val="Normal"/>
    <w:uiPriority w:val="99"/>
    <w:semiHidden/>
    <w:unhideWhenUsed/>
    <w:rsid w:val="004E05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E052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E0523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4E0523"/>
    <w:rPr>
      <w:rFonts w:ascii="Courier New" w:eastAsia="Times New Roman" w:hAnsi="Courier New" w:cs="Courier New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4E0523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uiPriority w:val="9"/>
    <w:rsid w:val="0003324D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03324D"/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TOCHeading">
    <w:name w:val="TOC Heading"/>
    <w:basedOn w:val="Heading1"/>
    <w:next w:val="Normal"/>
    <w:uiPriority w:val="39"/>
    <w:unhideWhenUsed/>
    <w:qFormat/>
    <w:rsid w:val="0003324D"/>
    <w:pPr>
      <w:spacing w:line="259" w:lineRule="auto"/>
      <w:outlineLvl w:val="9"/>
    </w:pPr>
    <w:rPr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3324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3324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3324D"/>
    <w:pPr>
      <w:spacing w:after="100"/>
      <w:ind w:left="440"/>
    </w:pPr>
  </w:style>
  <w:style w:type="paragraph" w:styleId="NoSpacing">
    <w:name w:val="No Spacing"/>
    <w:uiPriority w:val="1"/>
    <w:qFormat/>
    <w:rsid w:val="009D0B1C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100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2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1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hyperlink" Target="https://programmerthailand.com/tutorial/post/view/194/%E0%B9%80%E0%B8%A3%E0%B8%B4%E0%B9%88%E0%B8%A1%E0%B8%95%E0%B9%89%E0%B8%99%E0%B8%81%E0%B8%B1%E0%B8%9A-mpdf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hyperlink" Target="http://www.networks365.net/indexac6b.html?route=product/product&amp;product_id=110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8.vsdx"/><Relationship Id="rId36" Type="http://schemas.openxmlformats.org/officeDocument/2006/relationships/hyperlink" Target="https://www.ko.in.th/&#3611;&#3619;&#3632;&#3650;&#3618;&#3594;&#3609;&#3660;&#3586;&#3629;&#3591;-&#3619;&#3632;&#3610;&#3610;&#3600;&#3634;&#3609;&#3586;&#3657;&#3629;&#3617;&#3641;&#3621;-&#3617;&#3637;&#3629;&#3632;&#3652;&#3619;&#3610;&#3657;&#3634;&#3591;-&#3629;&#3618;&#3634;&#3585;&#3619;&#3641;&#3657;&#3652;&#3627;&#3617;/" TargetMode="External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9.vsdx"/><Relationship Id="rId35" Type="http://schemas.openxmlformats.org/officeDocument/2006/relationships/hyperlink" Target="https://mdsoft.co.th/&#3588;&#3623;&#3634;&#3617;&#3619;&#3641;&#3657;/359-web-application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85DF77-DC8E-4D8E-8952-9ABD8BC29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5</TotalTime>
  <Pages>34</Pages>
  <Words>3651</Words>
  <Characters>20817</Characters>
  <Application>Microsoft Office Word</Application>
  <DocSecurity>0</DocSecurity>
  <Lines>173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MUDFITREE JEHLEH (มูหมัดฟิตรี เจ๊ะเละ)</dc:creator>
  <cp:keywords/>
  <dc:description/>
  <cp:lastModifiedBy>MUMUDFITREE JEHLEH</cp:lastModifiedBy>
  <cp:revision>40</cp:revision>
  <dcterms:created xsi:type="dcterms:W3CDTF">2021-03-16T19:45:00Z</dcterms:created>
  <dcterms:modified xsi:type="dcterms:W3CDTF">2021-07-26T04:38:00Z</dcterms:modified>
</cp:coreProperties>
</file>